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85" w:type="dxa"/>
        <w:tblInd w:w="108" w:type="dxa"/>
        <w:tblLayout w:type="fixed"/>
        <w:tblLook w:val="0000" w:firstRow="0" w:lastRow="0" w:firstColumn="0" w:lastColumn="0" w:noHBand="0" w:noVBand="0"/>
      </w:tblPr>
      <w:tblGrid>
        <w:gridCol w:w="1588"/>
        <w:gridCol w:w="7797"/>
      </w:tblGrid>
      <w:tr w:rsidR="0022667C" w:rsidRPr="0022667C" w14:paraId="52B9CEEA" w14:textId="77777777" w:rsidTr="00F6396E">
        <w:tc>
          <w:tcPr>
            <w:tcW w:w="1588" w:type="dxa"/>
            <w:vAlign w:val="center"/>
          </w:tcPr>
          <w:p w14:paraId="7C27E7B5"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noProof/>
                <w:sz w:val="20"/>
                <w:szCs w:val="20"/>
                <w:lang w:eastAsia="ru-RU"/>
              </w:rPr>
              <w:drawing>
                <wp:inline distT="0" distB="0" distL="0" distR="0" wp14:anchorId="583AE986" wp14:editId="671DABCB">
                  <wp:extent cx="723265" cy="832485"/>
                  <wp:effectExtent l="0" t="0" r="635" b="5715"/>
                  <wp:docPr id="16" name="Рисунок 1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14:paraId="21F11141"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b/>
                <w:color w:val="000000"/>
                <w:spacing w:val="-8"/>
                <w:sz w:val="20"/>
                <w:szCs w:val="20"/>
                <w:lang w:eastAsia="ru-RU"/>
              </w:rPr>
              <w:t>Министерство науки и высшего образования Российской Федерации</w:t>
            </w:r>
          </w:p>
          <w:p w14:paraId="382F9FE3"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color w:val="000000"/>
                <w:spacing w:val="-8"/>
                <w:sz w:val="20"/>
                <w:szCs w:val="20"/>
                <w:lang w:eastAsia="ru-RU"/>
              </w:rPr>
              <w:t>Калужский филиал</w:t>
            </w:r>
            <w:r w:rsidRPr="0022667C">
              <w:rPr>
                <w:rFonts w:ascii="Times New Roman" w:eastAsia="Times New Roman" w:hAnsi="Times New Roman" w:cs="Times New Roman"/>
                <w:color w:val="000000"/>
                <w:spacing w:val="-8"/>
                <w:sz w:val="20"/>
                <w:szCs w:val="20"/>
                <w:lang w:eastAsia="ru-RU"/>
              </w:rPr>
              <w:br/>
              <w:t xml:space="preserve"> федерального государственного бюджетного </w:t>
            </w:r>
            <w:r w:rsidRPr="0022667C">
              <w:rPr>
                <w:rFonts w:ascii="Times New Roman" w:eastAsia="Times New Roman" w:hAnsi="Times New Roman" w:cs="Times New Roman"/>
                <w:color w:val="000000"/>
                <w:spacing w:val="-8"/>
                <w:sz w:val="20"/>
                <w:szCs w:val="20"/>
                <w:lang w:eastAsia="ru-RU"/>
              </w:rPr>
              <w:br/>
              <w:t>образовательного учреждения высшего образования</w:t>
            </w:r>
          </w:p>
          <w:p w14:paraId="1615A6ED"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b/>
                <w:i/>
                <w:snapToGrid w:val="0"/>
                <w:sz w:val="20"/>
                <w:szCs w:val="20"/>
                <w:lang w:eastAsia="ru-RU"/>
              </w:rPr>
            </w:pPr>
            <w:r w:rsidRPr="0022667C">
              <w:rPr>
                <w:rFonts w:ascii="Times New Roman" w:eastAsia="Times New Roman" w:hAnsi="Times New Roman" w:cs="Times New Roman"/>
                <w:b/>
                <w:i/>
                <w:snapToGrid w:val="0"/>
                <w:sz w:val="20"/>
                <w:szCs w:val="20"/>
                <w:lang w:eastAsia="ru-RU"/>
              </w:rPr>
              <w:t>«Московский государственный технический университет имени Н.Э. Баумана (национальный исследовательский университет)»</w:t>
            </w:r>
          </w:p>
          <w:p w14:paraId="57B1954F"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i/>
                <w:snapToGrid w:val="0"/>
                <w:sz w:val="20"/>
                <w:szCs w:val="20"/>
                <w:lang w:eastAsia="ru-RU"/>
              </w:rPr>
              <w:t>(КФ МГТУ им. Н.Э. Баумана)</w:t>
            </w:r>
          </w:p>
        </w:tc>
      </w:tr>
    </w:tbl>
    <w:p w14:paraId="3D43D155"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ФАКУЛЬТЕТ</w:t>
      </w:r>
      <w:r w:rsidRPr="0022667C">
        <w:rPr>
          <w:rFonts w:ascii="Times New Roman" w:eastAsia="Times New Roman" w:hAnsi="Times New Roman" w:cs="Times New Roman"/>
          <w:snapToGrid w:val="0"/>
          <w:sz w:val="28"/>
          <w:szCs w:val="20"/>
          <w:lang w:eastAsia="ru-RU"/>
        </w:rPr>
        <w:t xml:space="preserve"> _</w:t>
      </w:r>
      <w:r w:rsidRPr="0022667C">
        <w:rPr>
          <w:rFonts w:ascii="Calibri" w:eastAsia="Calibri" w:hAnsi="Calibri" w:cs="Times New Roman"/>
        </w:rPr>
        <w:t xml:space="preserve"> </w:t>
      </w:r>
      <w:r w:rsidRPr="0022667C">
        <w:rPr>
          <w:rFonts w:ascii="Times New Roman" w:eastAsia="Times New Roman" w:hAnsi="Times New Roman" w:cs="Times New Roman"/>
          <w:b/>
          <w:i/>
          <w:snapToGrid w:val="0"/>
          <w:sz w:val="28"/>
          <w:szCs w:val="20"/>
          <w:u w:val="single"/>
          <w:lang w:eastAsia="ru-RU"/>
        </w:rPr>
        <w:t>ИУК «Информатика и управление»_________</w:t>
      </w:r>
    </w:p>
    <w:p w14:paraId="6DC27A0D"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КАФЕДРА</w:t>
      </w:r>
      <w:r w:rsidRPr="0022667C">
        <w:rPr>
          <w:rFonts w:ascii="Times New Roman" w:eastAsia="Times New Roman" w:hAnsi="Times New Roman" w:cs="Times New Roman"/>
          <w:snapToGrid w:val="0"/>
          <w:sz w:val="28"/>
          <w:szCs w:val="20"/>
          <w:lang w:eastAsia="ru-RU"/>
        </w:rPr>
        <w:t xml:space="preserve"> __</w:t>
      </w:r>
      <w:r w:rsidRPr="0022667C">
        <w:rPr>
          <w:rFonts w:ascii="Times New Roman" w:eastAsia="Times New Roman" w:hAnsi="Times New Roman" w:cs="Times New Roman"/>
          <w:snapToGrid w:val="0"/>
          <w:sz w:val="20"/>
          <w:szCs w:val="20"/>
          <w:lang w:eastAsia="ru-RU"/>
        </w:rPr>
        <w:t xml:space="preserve"> </w:t>
      </w:r>
      <w:r w:rsidRPr="0022667C">
        <w:rPr>
          <w:rFonts w:ascii="Times New Roman" w:eastAsia="Times New Roman" w:hAnsi="Times New Roman" w:cs="Times New Roman"/>
          <w:b/>
          <w:i/>
          <w:snapToGrid w:val="0"/>
          <w:sz w:val="28"/>
          <w:szCs w:val="20"/>
          <w:u w:val="single"/>
          <w:lang w:eastAsia="ru-RU"/>
        </w:rPr>
        <w:t>ИУК5 «Системы обработки информации»</w:t>
      </w:r>
    </w:p>
    <w:p w14:paraId="58D12C33" w14:textId="77777777" w:rsidR="0022667C" w:rsidRPr="0022667C" w:rsidRDefault="0022667C" w:rsidP="0022667C">
      <w:pPr>
        <w:keepLines/>
        <w:widowControl w:val="0"/>
        <w:shd w:val="clear" w:color="auto" w:fill="FFFFFF"/>
        <w:spacing w:before="700" w:after="240" w:line="240" w:lineRule="auto"/>
        <w:jc w:val="center"/>
        <w:rPr>
          <w:rFonts w:ascii="Times New Roman" w:eastAsia="Times New Roman" w:hAnsi="Times New Roman" w:cs="Times New Roman"/>
          <w:b/>
          <w:snapToGrid w:val="0"/>
          <w:spacing w:val="100"/>
          <w:sz w:val="32"/>
          <w:szCs w:val="20"/>
          <w:lang w:eastAsia="ru-RU"/>
        </w:rPr>
      </w:pPr>
      <w:r w:rsidRPr="0022667C">
        <w:rPr>
          <w:rFonts w:ascii="Times New Roman" w:eastAsia="Times New Roman" w:hAnsi="Times New Roman" w:cs="Times New Roman"/>
          <w:b/>
          <w:snapToGrid w:val="0"/>
          <w:spacing w:val="100"/>
          <w:sz w:val="32"/>
          <w:szCs w:val="20"/>
          <w:lang w:eastAsia="ru-RU"/>
        </w:rPr>
        <w:t>РАСЧЕТНО-ПОЯСНИТЕЛЬНАЯ ЗАПИСКА</w:t>
      </w:r>
    </w:p>
    <w:p w14:paraId="6B997485" w14:textId="77777777" w:rsidR="0022667C" w:rsidRPr="0022667C" w:rsidRDefault="0022667C" w:rsidP="0022667C">
      <w:pPr>
        <w:keepLines/>
        <w:widowControl w:val="0"/>
        <w:shd w:val="clear" w:color="auto" w:fill="FFFFFF"/>
        <w:spacing w:before="120" w:after="480" w:line="240" w:lineRule="auto"/>
        <w:jc w:val="center"/>
        <w:rPr>
          <w:rFonts w:ascii="Times New Roman" w:eastAsia="Times New Roman" w:hAnsi="Times New Roman" w:cs="Times New Roman"/>
          <w:b/>
          <w:snapToGrid w:val="0"/>
          <w:sz w:val="28"/>
          <w:szCs w:val="20"/>
          <w:lang w:eastAsia="ru-RU"/>
        </w:rPr>
      </w:pPr>
      <w:r w:rsidRPr="0022667C">
        <w:rPr>
          <w:rFonts w:ascii="Times New Roman" w:eastAsia="Times New Roman" w:hAnsi="Times New Roman" w:cs="Times New Roman"/>
          <w:b/>
          <w:snapToGrid w:val="0"/>
          <w:sz w:val="28"/>
          <w:szCs w:val="20"/>
          <w:lang w:eastAsia="ru-RU"/>
        </w:rPr>
        <w:t>к курсовой работе на тему:</w:t>
      </w:r>
    </w:p>
    <w:p w14:paraId="791803E8" w14:textId="2401BEB9" w:rsidR="0022667C" w:rsidRPr="0022667C" w:rsidRDefault="005517C6"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r w:rsidRPr="005517C6">
        <w:rPr>
          <w:rFonts w:ascii="Times New Roman" w:eastAsia="Times New Roman" w:hAnsi="Times New Roman" w:cs="Times New Roman"/>
          <w:b/>
          <w:i/>
          <w:snapToGrid w:val="0"/>
          <w:sz w:val="28"/>
          <w:szCs w:val="20"/>
          <w:u w:val="single"/>
          <w:lang w:eastAsia="ru-RU"/>
        </w:rPr>
        <w:t xml:space="preserve">Веб-приложение для покупки товаров в интернет-магазине бытовой техники. </w:t>
      </w:r>
      <w:r>
        <w:rPr>
          <w:rFonts w:ascii="Times New Roman" w:eastAsia="Times New Roman" w:hAnsi="Times New Roman" w:cs="Times New Roman"/>
          <w:b/>
          <w:i/>
          <w:snapToGrid w:val="0"/>
          <w:sz w:val="28"/>
          <w:szCs w:val="20"/>
          <w:u w:val="single"/>
          <w:lang w:eastAsia="ru-RU"/>
        </w:rPr>
        <w:t xml:space="preserve"> </w:t>
      </w:r>
    </w:p>
    <w:p w14:paraId="295AC335" w14:textId="77777777"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p>
    <w:p w14:paraId="19FF9FB3" w14:textId="6921E580"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snapToGrid w:val="0"/>
          <w:color w:val="FF0000"/>
          <w:sz w:val="28"/>
          <w:szCs w:val="20"/>
          <w:lang w:eastAsia="ru-RU"/>
        </w:rPr>
      </w:pPr>
      <w:r w:rsidRPr="0022667C">
        <w:rPr>
          <w:rFonts w:ascii="Times New Roman" w:eastAsia="Times New Roman" w:hAnsi="Times New Roman" w:cs="Times New Roman"/>
          <w:snapToGrid w:val="0"/>
          <w:sz w:val="28"/>
          <w:szCs w:val="20"/>
          <w:lang w:eastAsia="ru-RU"/>
        </w:rPr>
        <w:t xml:space="preserve">по дисциплине </w:t>
      </w:r>
      <w:r w:rsidR="00717FE2" w:rsidRPr="00717FE2">
        <w:rPr>
          <w:rFonts w:ascii="Times New Roman" w:eastAsia="Times New Roman" w:hAnsi="Times New Roman" w:cs="Times New Roman"/>
          <w:b/>
          <w:i/>
          <w:snapToGrid w:val="0"/>
          <w:sz w:val="28"/>
          <w:szCs w:val="20"/>
          <w:u w:val="single"/>
          <w:lang w:eastAsia="ru-RU"/>
        </w:rPr>
        <w:t>Архитектура автоматизированных систем обработки информации и управления</w:t>
      </w:r>
    </w:p>
    <w:p w14:paraId="7E9E4887" w14:textId="77777777" w:rsidR="0022667C" w:rsidRPr="0022667C" w:rsidRDefault="0022667C" w:rsidP="0022667C">
      <w:pPr>
        <w:keepLines/>
        <w:widowControl w:val="0"/>
        <w:shd w:val="clear" w:color="auto" w:fill="FFFFFF"/>
        <w:tabs>
          <w:tab w:val="left" w:pos="5670"/>
        </w:tabs>
        <w:spacing w:after="0" w:line="240" w:lineRule="auto"/>
        <w:jc w:val="both"/>
        <w:rPr>
          <w:rFonts w:ascii="Times New Roman" w:eastAsia="Times New Roman" w:hAnsi="Times New Roman" w:cs="Times New Roman"/>
          <w:snapToGrid w:val="0"/>
          <w:color w:val="FF0000"/>
          <w:sz w:val="28"/>
          <w:szCs w:val="20"/>
          <w:lang w:eastAsia="ru-RU"/>
        </w:rPr>
      </w:pPr>
    </w:p>
    <w:p w14:paraId="19514D38" w14:textId="60198FF9"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Студент гр. ИУК5-</w:t>
      </w:r>
      <w:r w:rsidR="005940BB">
        <w:rPr>
          <w:rFonts w:ascii="Times New Roman" w:eastAsia="Times New Roman" w:hAnsi="Times New Roman" w:cs="Times New Roman"/>
          <w:snapToGrid w:val="0"/>
          <w:sz w:val="28"/>
          <w:szCs w:val="20"/>
          <w:lang w:eastAsia="ru-RU"/>
        </w:rPr>
        <w:t>5</w:t>
      </w:r>
      <w:r w:rsidRPr="0022667C">
        <w:rPr>
          <w:rFonts w:ascii="Times New Roman" w:eastAsia="Times New Roman" w:hAnsi="Times New Roman" w:cs="Times New Roman"/>
          <w:snapToGrid w:val="0"/>
          <w:sz w:val="28"/>
          <w:szCs w:val="20"/>
          <w:lang w:eastAsia="ru-RU"/>
        </w:rPr>
        <w:t>2Б                   _________________ (Хромов А.Е.                    )</w:t>
      </w:r>
    </w:p>
    <w:p w14:paraId="5F0C1FA7"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F27405A" w14:textId="69B46FC8"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Руководитель</w:t>
      </w:r>
      <w:r w:rsidRPr="0022667C">
        <w:rPr>
          <w:rFonts w:ascii="Times New Roman" w:eastAsia="Times New Roman" w:hAnsi="Times New Roman" w:cs="Times New Roman"/>
          <w:snapToGrid w:val="0"/>
          <w:sz w:val="28"/>
          <w:szCs w:val="20"/>
          <w:lang w:eastAsia="ru-RU"/>
        </w:rPr>
        <w:tab/>
      </w:r>
      <w:r w:rsidRPr="0022667C">
        <w:rPr>
          <w:rFonts w:ascii="Times New Roman" w:eastAsia="Times New Roman" w:hAnsi="Times New Roman" w:cs="Times New Roman"/>
          <w:snapToGrid w:val="0"/>
          <w:sz w:val="28"/>
          <w:szCs w:val="20"/>
          <w:lang w:eastAsia="ru-RU"/>
        </w:rPr>
        <w:tab/>
        <w:t xml:space="preserve">                 _________________ (</w:t>
      </w:r>
      <w:r w:rsidR="00C003E0">
        <w:rPr>
          <w:rFonts w:ascii="Times New Roman" w:eastAsia="Times New Roman" w:hAnsi="Times New Roman" w:cs="Times New Roman"/>
          <w:snapToGrid w:val="0"/>
          <w:sz w:val="28"/>
          <w:szCs w:val="20"/>
          <w:lang w:eastAsia="ru-RU"/>
        </w:rPr>
        <w:t xml:space="preserve">Смирнов М.Е. </w:t>
      </w:r>
      <w:r w:rsidRPr="0022667C">
        <w:rPr>
          <w:rFonts w:ascii="Times New Roman" w:eastAsia="Times New Roman" w:hAnsi="Times New Roman" w:cs="Times New Roman"/>
          <w:snapToGrid w:val="0"/>
          <w:sz w:val="28"/>
          <w:szCs w:val="20"/>
          <w:lang w:eastAsia="ru-RU"/>
        </w:rPr>
        <w:t>________)</w:t>
      </w:r>
    </w:p>
    <w:p w14:paraId="4FDCB21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0A9A7EC" w14:textId="77777777" w:rsidR="0022667C" w:rsidRPr="0022667C" w:rsidRDefault="0022667C" w:rsidP="0022667C">
      <w:pPr>
        <w:keepLines/>
        <w:rPr>
          <w:rFonts w:ascii="Calibri" w:eastAsia="Calibri" w:hAnsi="Calibri" w:cs="Times New Roman"/>
        </w:rPr>
      </w:pPr>
    </w:p>
    <w:p w14:paraId="679BFB13"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руководителя _____ баллов   ___________</w:t>
      </w:r>
    </w:p>
    <w:p w14:paraId="65FBE8C8"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0C1E3B8B"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защиты            _____ баллов   ___________</w:t>
      </w:r>
    </w:p>
    <w:p w14:paraId="7EDEF2C6"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4A14875F"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проекта            _____ баллов   __________________</w:t>
      </w:r>
    </w:p>
    <w:p w14:paraId="109A21A7"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оценка по пятибалльной шкале)</w:t>
      </w:r>
    </w:p>
    <w:p w14:paraId="0409CADB" w14:textId="77777777" w:rsidR="0022667C" w:rsidRPr="0022667C" w:rsidRDefault="0022667C" w:rsidP="0022667C">
      <w:pPr>
        <w:keepLines/>
        <w:jc w:val="right"/>
        <w:rPr>
          <w:rFonts w:ascii="Times New Roman" w:eastAsia="Calibri" w:hAnsi="Times New Roman" w:cs="Times New Roman"/>
          <w:sz w:val="28"/>
          <w:szCs w:val="28"/>
        </w:rPr>
      </w:pPr>
    </w:p>
    <w:p w14:paraId="06B7D61B" w14:textId="77777777" w:rsidR="0022667C" w:rsidRPr="0022667C" w:rsidRDefault="0022667C" w:rsidP="0022667C">
      <w:pPr>
        <w:keepLines/>
        <w:spacing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8"/>
          <w:szCs w:val="28"/>
          <w:lang w:eastAsia="ru-RU"/>
        </w:rPr>
        <w:t>Комиссия</w:t>
      </w:r>
      <w:r w:rsidRPr="0022667C">
        <w:rPr>
          <w:rFonts w:ascii="Times New Roman" w:eastAsia="Times New Roman" w:hAnsi="Times New Roman" w:cs="Times New Roman"/>
          <w:sz w:val="24"/>
          <w:szCs w:val="24"/>
          <w:lang w:eastAsia="ru-RU"/>
        </w:rPr>
        <w:t>: _________________ (_____________________)</w:t>
      </w:r>
    </w:p>
    <w:p w14:paraId="559D732B"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14581CA7"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134FF8F4"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7E0E6AA6"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0A1E637C"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58FB3F86" w14:textId="77777777" w:rsidR="0022667C" w:rsidRPr="0022667C" w:rsidRDefault="0022667C" w:rsidP="00844DE1">
      <w:pPr>
        <w:keepLines/>
        <w:rPr>
          <w:rFonts w:ascii="Calibri" w:eastAsia="Calibri" w:hAnsi="Calibri" w:cs="Times New Roman"/>
        </w:rPr>
      </w:pPr>
    </w:p>
    <w:p w14:paraId="39C0CAC7" w14:textId="45F8F16C" w:rsidR="0022667C" w:rsidRDefault="0022667C" w:rsidP="0022667C">
      <w:pPr>
        <w:keepLines/>
        <w:spacing w:after="0" w:line="240"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Калуга, 2021</w:t>
      </w:r>
    </w:p>
    <w:p w14:paraId="7A52A1E9" w14:textId="77777777" w:rsidR="001C7D07" w:rsidRPr="001C7D07" w:rsidRDefault="001C7D07" w:rsidP="001C7D07">
      <w:pPr>
        <w:jc w:val="center"/>
        <w:rPr>
          <w:rFonts w:ascii="Times New Roman" w:eastAsia="Calibri" w:hAnsi="Times New Roman" w:cs="Times New Roman"/>
          <w:sz w:val="24"/>
          <w:szCs w:val="24"/>
        </w:rPr>
      </w:pPr>
    </w:p>
    <w:p w14:paraId="11B8B878" w14:textId="77777777" w:rsidR="001C7D07" w:rsidRDefault="001C7D07"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sectPr w:rsidR="001C7D07" w:rsidSect="001C7D07">
          <w:footerReference w:type="default" r:id="rId9"/>
          <w:pgSz w:w="11906" w:h="16838"/>
          <w:pgMar w:top="1134" w:right="566" w:bottom="1134" w:left="1701" w:header="708" w:footer="708" w:gutter="0"/>
          <w:cols w:space="708"/>
          <w:titlePg/>
          <w:docGrid w:linePitch="360"/>
        </w:sectPr>
      </w:pPr>
    </w:p>
    <w:p w14:paraId="342FF8A1" w14:textId="03593E53" w:rsidR="0022667C" w:rsidRPr="0022667C" w:rsidRDefault="0022667C"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pPr>
      <w:r w:rsidRPr="0022667C">
        <w:rPr>
          <w:rFonts w:ascii="Times New Roman" w:eastAsia="Times New Roman" w:hAnsi="Times New Roman" w:cs="Times New Roman"/>
          <w:color w:val="000000"/>
          <w:spacing w:val="-8"/>
          <w:sz w:val="24"/>
          <w:szCs w:val="20"/>
          <w:lang w:eastAsia="ru-RU"/>
        </w:rPr>
        <w:lastRenderedPageBreak/>
        <w:t xml:space="preserve">Калужский филиал </w:t>
      </w:r>
      <w:r w:rsidRPr="0022667C">
        <w:rPr>
          <w:rFonts w:ascii="Times New Roman" w:eastAsia="Times New Roman" w:hAnsi="Times New Roman" w:cs="Times New Roman"/>
          <w:color w:val="000000"/>
          <w:spacing w:val="-8"/>
          <w:sz w:val="24"/>
          <w:szCs w:val="20"/>
          <w:lang w:eastAsia="ru-RU"/>
        </w:rPr>
        <w:br/>
        <w:t>федерального государственного бюджетного образовательного учреждения высшего образования</w:t>
      </w:r>
    </w:p>
    <w:p w14:paraId="2F620524" w14:textId="77777777" w:rsidR="0022667C" w:rsidRPr="0022667C" w:rsidRDefault="0022667C" w:rsidP="0022667C">
      <w:pPr>
        <w:keepLines/>
        <w:widowControl w:val="0"/>
        <w:pBdr>
          <w:bottom w:val="thinThickSmallGap" w:sz="24" w:space="1" w:color="auto"/>
        </w:pBdr>
        <w:spacing w:after="60" w:line="240" w:lineRule="auto"/>
        <w:jc w:val="center"/>
        <w:rPr>
          <w:rFonts w:ascii="Times New Roman" w:eastAsia="Times New Roman" w:hAnsi="Times New Roman" w:cs="Times New Roman"/>
          <w:b/>
          <w:i/>
          <w:snapToGrid w:val="0"/>
          <w:sz w:val="24"/>
          <w:szCs w:val="20"/>
          <w:lang w:eastAsia="ru-RU"/>
        </w:rPr>
      </w:pPr>
      <w:r w:rsidRPr="0022667C">
        <w:rPr>
          <w:rFonts w:ascii="Times New Roman" w:eastAsia="Times New Roman" w:hAnsi="Times New Roman" w:cs="Times New Roman"/>
          <w:b/>
          <w:i/>
          <w:snapToGrid w:val="0"/>
          <w:sz w:val="24"/>
          <w:szCs w:val="20"/>
          <w:lang w:eastAsia="ru-RU"/>
        </w:rPr>
        <w:t xml:space="preserve">«Московский государственный технический университет имени Н.Э. Баумана (национальный исследовательский университет)» </w:t>
      </w:r>
      <w:r w:rsidRPr="0022667C">
        <w:rPr>
          <w:rFonts w:ascii="Times New Roman" w:eastAsia="Times New Roman" w:hAnsi="Times New Roman" w:cs="Times New Roman"/>
          <w:b/>
          <w:i/>
          <w:snapToGrid w:val="0"/>
          <w:sz w:val="24"/>
          <w:szCs w:val="20"/>
          <w:lang w:eastAsia="ru-RU"/>
        </w:rPr>
        <w:br/>
        <w:t>(КФ МГТУ им. Н.Э. Баумана)</w:t>
      </w:r>
    </w:p>
    <w:p w14:paraId="5E6C08F3"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УТВЕРЖДАЮ</w:t>
      </w:r>
    </w:p>
    <w:p w14:paraId="71A02811"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 xml:space="preserve">Заведующий кафедрой </w:t>
      </w:r>
      <w:r w:rsidRPr="0022667C">
        <w:rPr>
          <w:rFonts w:ascii="Times New Roman" w:eastAsia="Calibri" w:hAnsi="Times New Roman" w:cs="Times New Roman"/>
          <w:b/>
          <w:u w:val="single"/>
        </w:rPr>
        <w:t>__ИУК5___</w:t>
      </w:r>
    </w:p>
    <w:p w14:paraId="282E138E"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Е.В. Вершинин)</w:t>
      </w:r>
    </w:p>
    <w:p w14:paraId="43669D3D" w14:textId="2B384F2F" w:rsidR="0022667C" w:rsidRPr="003F7E61" w:rsidRDefault="0022667C" w:rsidP="003F7E61">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____________20___г.</w:t>
      </w:r>
    </w:p>
    <w:p w14:paraId="52AAF743" w14:textId="77777777" w:rsidR="0022667C" w:rsidRPr="0022667C" w:rsidRDefault="0022667C" w:rsidP="0022667C">
      <w:pPr>
        <w:keepLines/>
        <w:spacing w:after="0" w:line="192" w:lineRule="auto"/>
        <w:jc w:val="center"/>
        <w:rPr>
          <w:rFonts w:ascii="Times New Roman" w:eastAsia="Calibri" w:hAnsi="Times New Roman" w:cs="Times New Roman"/>
          <w:b/>
          <w:sz w:val="36"/>
        </w:rPr>
      </w:pPr>
      <w:r w:rsidRPr="0022667C">
        <w:rPr>
          <w:rFonts w:ascii="Times New Roman" w:eastAsia="Calibri" w:hAnsi="Times New Roman" w:cs="Times New Roman"/>
          <w:b/>
          <w:spacing w:val="100"/>
          <w:sz w:val="36"/>
        </w:rPr>
        <w:t>ЗАДАНИЕ</w:t>
      </w:r>
    </w:p>
    <w:p w14:paraId="03DCB7D6" w14:textId="77777777" w:rsidR="0022667C" w:rsidRPr="0022667C" w:rsidRDefault="0022667C" w:rsidP="0022667C">
      <w:pPr>
        <w:keepLines/>
        <w:spacing w:line="192" w:lineRule="auto"/>
        <w:jc w:val="center"/>
        <w:rPr>
          <w:rFonts w:ascii="Times New Roman" w:eastAsia="Calibri" w:hAnsi="Times New Roman" w:cs="Times New Roman"/>
          <w:b/>
          <w:sz w:val="32"/>
        </w:rPr>
      </w:pPr>
      <w:r w:rsidRPr="0022667C">
        <w:rPr>
          <w:rFonts w:ascii="Times New Roman" w:eastAsia="Calibri" w:hAnsi="Times New Roman" w:cs="Times New Roman"/>
          <w:b/>
          <w:sz w:val="32"/>
        </w:rPr>
        <w:t>на выполнение курсовой работы</w:t>
      </w:r>
    </w:p>
    <w:p w14:paraId="45852ED6" w14:textId="77777777" w:rsidR="0022667C" w:rsidRPr="0022667C" w:rsidRDefault="0022667C" w:rsidP="0022667C">
      <w:pPr>
        <w:keepLines/>
        <w:spacing w:line="192" w:lineRule="auto"/>
        <w:rPr>
          <w:rFonts w:ascii="Times New Roman" w:eastAsia="Calibri" w:hAnsi="Times New Roman" w:cs="Times New Roman"/>
        </w:rPr>
      </w:pPr>
    </w:p>
    <w:p w14:paraId="21629405" w14:textId="46E38C51" w:rsidR="0022667C" w:rsidRPr="0022667C" w:rsidRDefault="0022667C" w:rsidP="0022667C">
      <w:pPr>
        <w:keepLines/>
        <w:spacing w:line="192"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 xml:space="preserve">по дисциплине </w:t>
      </w:r>
      <w:r w:rsidR="00153AF3" w:rsidRPr="00717FE2">
        <w:rPr>
          <w:rFonts w:ascii="Times New Roman" w:eastAsia="Times New Roman" w:hAnsi="Times New Roman" w:cs="Times New Roman"/>
          <w:b/>
          <w:i/>
          <w:snapToGrid w:val="0"/>
          <w:sz w:val="28"/>
          <w:szCs w:val="20"/>
          <w:u w:val="single"/>
          <w:lang w:eastAsia="ru-RU"/>
        </w:rPr>
        <w:t>Архитектура автоматизированных систем обработки информации и управления</w:t>
      </w:r>
    </w:p>
    <w:p w14:paraId="5DD55A35" w14:textId="6630CAE4" w:rsidR="0022667C" w:rsidRPr="0022667C" w:rsidRDefault="0022667C" w:rsidP="00681B20">
      <w:pPr>
        <w:keepLines/>
        <w:spacing w:before="120"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Студент</w:t>
      </w:r>
      <w:r w:rsidR="00123883">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Pr="00123883">
        <w:rPr>
          <w:rFonts w:ascii="Times New Roman" w:eastAsia="Calibri" w:hAnsi="Times New Roman" w:cs="Times New Roman"/>
          <w:sz w:val="24"/>
          <w:szCs w:val="24"/>
          <w:u w:val="single"/>
        </w:rPr>
        <w:t>Хромов А.Е. ИУК5-</w:t>
      </w:r>
      <w:r w:rsidR="000832B7" w:rsidRPr="00123883">
        <w:rPr>
          <w:rFonts w:ascii="Times New Roman" w:eastAsia="Calibri" w:hAnsi="Times New Roman" w:cs="Times New Roman"/>
          <w:sz w:val="24"/>
          <w:szCs w:val="24"/>
          <w:u w:val="single"/>
        </w:rPr>
        <w:t>5</w:t>
      </w:r>
      <w:r w:rsidRPr="00123883">
        <w:rPr>
          <w:rFonts w:ascii="Times New Roman" w:eastAsia="Calibri" w:hAnsi="Times New Roman" w:cs="Times New Roman"/>
          <w:sz w:val="24"/>
          <w:szCs w:val="24"/>
          <w:u w:val="single"/>
        </w:rPr>
        <w:t>2Б</w:t>
      </w:r>
      <w:r w:rsidRPr="0022667C">
        <w:rPr>
          <w:rFonts w:ascii="Times New Roman" w:eastAsia="Calibri" w:hAnsi="Times New Roman" w:cs="Times New Roman"/>
          <w:sz w:val="24"/>
          <w:szCs w:val="24"/>
        </w:rPr>
        <w:t xml:space="preserve"> ___________________________________________________________</w:t>
      </w:r>
    </w:p>
    <w:p w14:paraId="5CF28DA7"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 индекс группы)</w:t>
      </w:r>
    </w:p>
    <w:p w14:paraId="603116CF" w14:textId="29DBBF8A" w:rsidR="0022667C" w:rsidRPr="0022667C" w:rsidRDefault="0022667C" w:rsidP="00681B20">
      <w:pPr>
        <w:keepLines/>
        <w:spacing w:after="12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w:t>
      </w:r>
      <w:r w:rsidR="00DB7E30" w:rsidRPr="00DB7E30">
        <w:t xml:space="preserve"> </w:t>
      </w:r>
      <w:r w:rsidR="00DB7E30">
        <w:t xml:space="preserve">                                                     </w:t>
      </w:r>
      <w:r w:rsidR="00DB7E30" w:rsidRPr="00DB7E30">
        <w:rPr>
          <w:rFonts w:ascii="Times New Roman" w:eastAsia="Calibri" w:hAnsi="Times New Roman" w:cs="Times New Roman"/>
          <w:sz w:val="24"/>
          <w:szCs w:val="24"/>
          <w:u w:val="single"/>
        </w:rPr>
        <w:t>Смирнов М.Е.</w:t>
      </w:r>
    </w:p>
    <w:p w14:paraId="5644E68E"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w:t>
      </w:r>
    </w:p>
    <w:p w14:paraId="2C4DA9E2"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График выполнения проекта:    25% к_</w:t>
      </w:r>
      <w:r w:rsidRPr="0022667C">
        <w:rPr>
          <w:rFonts w:ascii="Times New Roman" w:eastAsia="Calibri" w:hAnsi="Times New Roman" w:cs="Times New Roman"/>
          <w:sz w:val="24"/>
          <w:szCs w:val="24"/>
          <w:u w:val="single"/>
        </w:rPr>
        <w:t>4</w:t>
      </w:r>
      <w:r w:rsidRPr="0022667C">
        <w:rPr>
          <w:rFonts w:ascii="Times New Roman" w:eastAsia="Calibri" w:hAnsi="Times New Roman" w:cs="Times New Roman"/>
          <w:sz w:val="24"/>
          <w:szCs w:val="24"/>
        </w:rPr>
        <w:t>_нед., 50% к_</w:t>
      </w:r>
      <w:r w:rsidRPr="0022667C">
        <w:rPr>
          <w:rFonts w:ascii="Times New Roman" w:eastAsia="Calibri" w:hAnsi="Times New Roman" w:cs="Times New Roman"/>
          <w:sz w:val="24"/>
          <w:szCs w:val="24"/>
          <w:u w:val="single"/>
        </w:rPr>
        <w:t>7</w:t>
      </w:r>
      <w:r w:rsidRPr="0022667C">
        <w:rPr>
          <w:rFonts w:ascii="Times New Roman" w:eastAsia="Calibri" w:hAnsi="Times New Roman" w:cs="Times New Roman"/>
          <w:sz w:val="24"/>
          <w:szCs w:val="24"/>
        </w:rPr>
        <w:t>_нед., 75% к_</w:t>
      </w:r>
      <w:r w:rsidRPr="0022667C">
        <w:rPr>
          <w:rFonts w:ascii="Times New Roman" w:eastAsia="Calibri" w:hAnsi="Times New Roman" w:cs="Times New Roman"/>
          <w:sz w:val="24"/>
          <w:szCs w:val="24"/>
          <w:u w:val="single"/>
        </w:rPr>
        <w:t>10</w:t>
      </w:r>
      <w:r w:rsidRPr="0022667C">
        <w:rPr>
          <w:rFonts w:ascii="Times New Roman" w:eastAsia="Calibri" w:hAnsi="Times New Roman" w:cs="Times New Roman"/>
          <w:sz w:val="24"/>
          <w:szCs w:val="24"/>
        </w:rPr>
        <w:t>_нед., 100% к_</w:t>
      </w:r>
      <w:r w:rsidRPr="0022667C">
        <w:rPr>
          <w:rFonts w:ascii="Times New Roman" w:eastAsia="Calibri" w:hAnsi="Times New Roman" w:cs="Times New Roman"/>
          <w:sz w:val="24"/>
          <w:szCs w:val="24"/>
          <w:u w:val="single"/>
        </w:rPr>
        <w:t>14</w:t>
      </w:r>
      <w:r w:rsidRPr="0022667C">
        <w:rPr>
          <w:rFonts w:ascii="Times New Roman" w:eastAsia="Calibri" w:hAnsi="Times New Roman" w:cs="Times New Roman"/>
          <w:sz w:val="24"/>
          <w:szCs w:val="24"/>
        </w:rPr>
        <w:t>_нед.</w:t>
      </w:r>
    </w:p>
    <w:p w14:paraId="3A7B03D7"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1. Тема курсового проекта</w:t>
      </w:r>
    </w:p>
    <w:p w14:paraId="2386A1BA" w14:textId="7A885265" w:rsidR="0022667C" w:rsidRPr="0022667C" w:rsidRDefault="002F1152" w:rsidP="002F1152">
      <w:pPr>
        <w:keepLines/>
        <w:widowControl w:val="0"/>
        <w:shd w:val="clear" w:color="auto" w:fill="FFFFFF"/>
        <w:spacing w:after="0" w:line="192" w:lineRule="auto"/>
        <w:jc w:val="center"/>
        <w:rPr>
          <w:rFonts w:ascii="Times New Roman" w:eastAsia="Times New Roman" w:hAnsi="Times New Roman" w:cs="Times New Roman"/>
          <w:sz w:val="24"/>
          <w:szCs w:val="20"/>
          <w:lang w:eastAsia="ru-RU"/>
        </w:rPr>
      </w:pPr>
      <w:r w:rsidRPr="005517C6">
        <w:rPr>
          <w:rFonts w:ascii="Times New Roman" w:eastAsia="Times New Roman" w:hAnsi="Times New Roman" w:cs="Times New Roman"/>
          <w:b/>
          <w:i/>
          <w:snapToGrid w:val="0"/>
          <w:sz w:val="28"/>
          <w:szCs w:val="20"/>
          <w:u w:val="single"/>
          <w:lang w:eastAsia="ru-RU"/>
        </w:rPr>
        <w:t>Веб-приложение для покупки товаров в интернет-магазине бытовой техники.</w:t>
      </w:r>
    </w:p>
    <w:p w14:paraId="7EF72060"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2. Техническое задание</w:t>
      </w:r>
    </w:p>
    <w:p w14:paraId="69A211D6" w14:textId="065D00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i/>
          <w:sz w:val="26"/>
          <w:szCs w:val="26"/>
          <w:u w:val="single"/>
        </w:rPr>
        <w:t xml:space="preserve">Разработать </w:t>
      </w:r>
      <w:r w:rsidR="008252BB">
        <w:rPr>
          <w:rFonts w:ascii="Times New Roman" w:eastAsia="Calibri" w:hAnsi="Times New Roman" w:cs="Times New Roman"/>
          <w:i/>
          <w:sz w:val="26"/>
          <w:szCs w:val="26"/>
          <w:u w:val="single"/>
        </w:rPr>
        <w:t>в</w:t>
      </w:r>
      <w:r w:rsidR="008252BB" w:rsidRPr="008252BB">
        <w:rPr>
          <w:rFonts w:ascii="Times New Roman" w:eastAsia="Calibri" w:hAnsi="Times New Roman" w:cs="Times New Roman"/>
          <w:i/>
          <w:sz w:val="26"/>
          <w:szCs w:val="26"/>
          <w:u w:val="single"/>
        </w:rPr>
        <w:t>еб-приложение для покупки товаров в интернет-магазине бытовой техники</w:t>
      </w:r>
      <w:r w:rsidR="008252BB">
        <w:rPr>
          <w:rFonts w:ascii="Times New Roman" w:eastAsia="Calibri" w:hAnsi="Times New Roman" w:cs="Times New Roman"/>
          <w:i/>
          <w:sz w:val="26"/>
          <w:szCs w:val="26"/>
          <w:u w:val="single"/>
        </w:rPr>
        <w:t xml:space="preserve"> с использованием базы данных. </w:t>
      </w:r>
      <w:r w:rsidRPr="0022667C">
        <w:rPr>
          <w:rFonts w:ascii="Times New Roman" w:eastAsia="Calibri" w:hAnsi="Times New Roman" w:cs="Times New Roman"/>
          <w:sz w:val="24"/>
          <w:szCs w:val="24"/>
        </w:rPr>
        <w:t>____________________________________________________________________________</w:t>
      </w:r>
    </w:p>
    <w:p w14:paraId="09932E7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6E6A3809" w14:textId="77777777" w:rsidR="0022667C" w:rsidRPr="0022667C" w:rsidRDefault="0022667C" w:rsidP="0022667C">
      <w:pPr>
        <w:keepLines/>
        <w:spacing w:line="192" w:lineRule="auto"/>
        <w:rPr>
          <w:rFonts w:ascii="Times New Roman" w:eastAsia="Calibri" w:hAnsi="Times New Roman" w:cs="Times New Roman"/>
          <w:sz w:val="24"/>
          <w:szCs w:val="24"/>
        </w:rPr>
      </w:pPr>
    </w:p>
    <w:p w14:paraId="7BF4A2EF"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3. Оформление курсового проекта</w:t>
      </w:r>
    </w:p>
    <w:p w14:paraId="731B99CA" w14:textId="54E39023"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1. Расчетно-пояснительная записка на_______ листах формата А4.</w:t>
      </w:r>
    </w:p>
    <w:p w14:paraId="04E7DB0A"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2. Перечень графического материала КП (плакаты, схемы, чертежи и т.п.)_______________</w:t>
      </w:r>
    </w:p>
    <w:p w14:paraId="4DCABD76"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75D345DC"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52BFBA3"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36179A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0D84C28E" w14:textId="77777777" w:rsidR="0022667C" w:rsidRPr="0022667C" w:rsidRDefault="0022667C" w:rsidP="0022667C">
      <w:pPr>
        <w:keepLines/>
        <w:spacing w:after="24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Дата выдачи задания «_____»___________________2021г.</w:t>
      </w:r>
    </w:p>
    <w:p w14:paraId="39286E9E" w14:textId="77777777" w:rsidR="0022667C" w:rsidRPr="0022667C" w:rsidRDefault="0022667C" w:rsidP="0022667C">
      <w:pPr>
        <w:keepLines/>
        <w:spacing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 курсового проекта</w:t>
      </w:r>
      <w:r w:rsidRPr="0022667C">
        <w:rPr>
          <w:rFonts w:ascii="Times New Roman" w:eastAsia="Calibri" w:hAnsi="Times New Roman" w:cs="Times New Roman"/>
          <w:sz w:val="24"/>
          <w:szCs w:val="24"/>
        </w:rPr>
        <w:tab/>
        <w:t>_________________________/____________________/</w:t>
      </w:r>
    </w:p>
    <w:p w14:paraId="5F28839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304DB3D7"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Задание получил______________/______________________/</w:t>
      </w:r>
      <w:r w:rsidRPr="0022667C">
        <w:rPr>
          <w:rFonts w:ascii="Times New Roman" w:eastAsia="Times New Roman" w:hAnsi="Times New Roman" w:cs="Times New Roman"/>
          <w:sz w:val="24"/>
          <w:szCs w:val="24"/>
          <w:lang w:eastAsia="ru-RU"/>
        </w:rPr>
        <w:tab/>
        <w:t>«_____»__________2021г.</w:t>
      </w:r>
    </w:p>
    <w:p w14:paraId="2FF9137A"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 xml:space="preserve">                                    </w:t>
      </w:r>
      <w:r w:rsidRPr="0022667C">
        <w:rPr>
          <w:rFonts w:ascii="Times New Roman" w:eastAsia="Times New Roman" w:hAnsi="Times New Roman" w:cs="Times New Roman"/>
          <w:sz w:val="18"/>
          <w:szCs w:val="20"/>
          <w:lang w:eastAsia="ru-RU"/>
        </w:rPr>
        <w:t>(подпись)</w:t>
      </w:r>
      <w:r w:rsidRPr="0022667C">
        <w:rPr>
          <w:rFonts w:ascii="Times New Roman" w:eastAsia="Times New Roman" w:hAnsi="Times New Roman" w:cs="Times New Roman"/>
          <w:sz w:val="18"/>
          <w:szCs w:val="20"/>
          <w:lang w:eastAsia="ru-RU"/>
        </w:rPr>
        <w:tab/>
      </w:r>
      <w:r w:rsidRPr="0022667C">
        <w:rPr>
          <w:rFonts w:ascii="Times New Roman" w:eastAsia="Times New Roman" w:hAnsi="Times New Roman" w:cs="Times New Roman"/>
          <w:sz w:val="18"/>
          <w:szCs w:val="20"/>
          <w:lang w:eastAsia="ru-RU"/>
        </w:rPr>
        <w:tab/>
        <w:t xml:space="preserve">   (Ф.И.О.)</w:t>
      </w:r>
    </w:p>
    <w:p w14:paraId="016CF708" w14:textId="77777777" w:rsidR="0022667C" w:rsidRPr="0022667C" w:rsidRDefault="0022667C" w:rsidP="0022667C">
      <w:pPr>
        <w:spacing w:after="0" w:line="192" w:lineRule="auto"/>
        <w:rPr>
          <w:rFonts w:ascii="Times New Roman" w:eastAsia="Calibri" w:hAnsi="Times New Roman" w:cs="Times New Roman"/>
          <w:u w:val="single"/>
        </w:rPr>
      </w:pPr>
      <w:r w:rsidRPr="0022667C">
        <w:rPr>
          <w:rFonts w:ascii="Times New Roman" w:eastAsia="Calibri" w:hAnsi="Times New Roman" w:cs="Times New Roman"/>
          <w:u w:val="single"/>
        </w:rPr>
        <w:t>Примечание:</w:t>
      </w:r>
    </w:p>
    <w:p w14:paraId="4C4D9ADD" w14:textId="7A76F09E" w:rsidR="0022667C" w:rsidRDefault="0022667C" w:rsidP="0022667C">
      <w:pPr>
        <w:spacing w:line="192" w:lineRule="auto"/>
        <w:rPr>
          <w:rFonts w:ascii="Times New Roman" w:eastAsia="Calibri" w:hAnsi="Times New Roman" w:cs="Times New Roman"/>
        </w:rPr>
      </w:pPr>
      <w:r w:rsidRPr="0022667C">
        <w:rPr>
          <w:rFonts w:ascii="Times New Roman" w:eastAsia="Calibri" w:hAnsi="Times New Roman" w:cs="Times New Roman"/>
        </w:rPr>
        <w:t>Задание оформляется в двух экземплярах: один выдается студенту, второй хранится на кафедре.</w:t>
      </w:r>
    </w:p>
    <w:p w14:paraId="3FF9E1A6" w14:textId="5B06BCC2" w:rsidR="002238A4" w:rsidRDefault="00476DF8" w:rsidP="006D458E">
      <w:pPr>
        <w:spacing w:after="0" w:line="360" w:lineRule="auto"/>
        <w:jc w:val="center"/>
        <w:rPr>
          <w:rFonts w:ascii="Times New Roman" w:eastAsia="Calibri" w:hAnsi="Times New Roman" w:cs="Times New Roman"/>
          <w:b/>
          <w:sz w:val="28"/>
          <w:szCs w:val="26"/>
        </w:rPr>
      </w:pPr>
      <w:r w:rsidRPr="007100A3">
        <w:rPr>
          <w:rFonts w:ascii="Times New Roman" w:eastAsia="Calibri" w:hAnsi="Times New Roman" w:cs="Times New Roman"/>
          <w:b/>
          <w:sz w:val="28"/>
          <w:szCs w:val="26"/>
        </w:rPr>
        <w:lastRenderedPageBreak/>
        <w:t>СОДЕРЖАНИЕ</w:t>
      </w:r>
    </w:p>
    <w:p w14:paraId="2C8445E1" w14:textId="77777777" w:rsidR="006D458E" w:rsidRPr="007100A3" w:rsidRDefault="006D458E" w:rsidP="006D458E">
      <w:pPr>
        <w:pStyle w:val="af4"/>
        <w:rPr>
          <w:rFonts w:eastAsia="Calibri"/>
        </w:rPr>
      </w:pPr>
    </w:p>
    <w:p w14:paraId="7BA2150C" w14:textId="39285C58" w:rsidR="002238A4" w:rsidRPr="006D458E" w:rsidRDefault="002238A4" w:rsidP="007B5BD9">
      <w:pPr>
        <w:pStyle w:val="11"/>
        <w:rPr>
          <w:noProof/>
        </w:rPr>
      </w:pPr>
      <w:r w:rsidRPr="006D458E">
        <w:rPr>
          <w:rFonts w:eastAsia="Calibri"/>
          <w:b/>
        </w:rPr>
        <w:fldChar w:fldCharType="begin"/>
      </w:r>
      <w:r w:rsidRPr="006D458E">
        <w:rPr>
          <w:rFonts w:eastAsia="Calibri"/>
          <w:b/>
        </w:rPr>
        <w:instrText xml:space="preserve"> TOC \h \z \t "абоб;1;абоб2;2;абоб3;3" </w:instrText>
      </w:r>
      <w:r w:rsidRPr="006D458E">
        <w:rPr>
          <w:rFonts w:eastAsia="Calibri"/>
          <w:b/>
        </w:rPr>
        <w:fldChar w:fldCharType="separate"/>
      </w:r>
      <w:hyperlink w:anchor="_Toc89302374" w:history="1">
        <w:r w:rsidRPr="006D458E">
          <w:rPr>
            <w:rStyle w:val="a9"/>
            <w:rFonts w:ascii="Times New Roman" w:eastAsia="Calibri" w:hAnsi="Times New Roman"/>
            <w:noProof/>
            <w:sz w:val="24"/>
            <w:szCs w:val="24"/>
          </w:rPr>
          <w:t>ВВЕДЕНИЕ</w:t>
        </w:r>
        <w:r w:rsidRPr="008E4D40">
          <w:rPr>
            <w:rFonts w:ascii="Times New Roman" w:hAnsi="Times New Roman"/>
            <w:noProof/>
            <w:webHidden/>
          </w:rPr>
          <w:t>…………</w:t>
        </w:r>
        <w:r w:rsidR="001233AB" w:rsidRPr="008E4D40">
          <w:rPr>
            <w:rFonts w:ascii="Times New Roman" w:hAnsi="Times New Roman"/>
            <w:noProof/>
            <w:webHidden/>
          </w:rPr>
          <w:t>…</w:t>
        </w:r>
        <w:r w:rsidR="008E4D40">
          <w:rPr>
            <w:rFonts w:ascii="Times New Roman" w:hAnsi="Times New Roman"/>
            <w:noProof/>
            <w:webHidden/>
            <w:lang w:val="en-US"/>
          </w:rPr>
          <w:t>…</w:t>
        </w:r>
        <w:r w:rsidR="00FA0E6B" w:rsidRPr="008E4D40">
          <w:rPr>
            <w:rFonts w:ascii="Times New Roman" w:hAnsi="Times New Roman"/>
            <w:noProof/>
            <w:webHidden/>
            <w:lang w:val="en-US"/>
          </w:rPr>
          <w:t>.</w:t>
        </w:r>
        <w:r w:rsidRPr="006D458E">
          <w:rPr>
            <w:noProof/>
            <w:webHidden/>
          </w:rPr>
          <w:tab/>
        </w:r>
        <w:r w:rsidRPr="006D458E">
          <w:rPr>
            <w:noProof/>
            <w:webHidden/>
          </w:rPr>
          <w:tab/>
        </w:r>
        <w:r w:rsidRPr="006D458E">
          <w:rPr>
            <w:noProof/>
            <w:webHidden/>
          </w:rPr>
          <w:fldChar w:fldCharType="begin"/>
        </w:r>
        <w:r w:rsidRPr="006D458E">
          <w:rPr>
            <w:noProof/>
            <w:webHidden/>
          </w:rPr>
          <w:instrText xml:space="preserve"> PAGEREF _Toc89302374 \h </w:instrText>
        </w:r>
        <w:r w:rsidRPr="006D458E">
          <w:rPr>
            <w:noProof/>
            <w:webHidden/>
          </w:rPr>
        </w:r>
        <w:r w:rsidRPr="006D458E">
          <w:rPr>
            <w:noProof/>
            <w:webHidden/>
          </w:rPr>
          <w:fldChar w:fldCharType="separate"/>
        </w:r>
        <w:r w:rsidR="00875A85" w:rsidRPr="006D458E">
          <w:rPr>
            <w:noProof/>
            <w:webHidden/>
          </w:rPr>
          <w:t>4</w:t>
        </w:r>
        <w:r w:rsidRPr="006D458E">
          <w:rPr>
            <w:noProof/>
            <w:webHidden/>
          </w:rPr>
          <w:fldChar w:fldCharType="end"/>
        </w:r>
      </w:hyperlink>
    </w:p>
    <w:p w14:paraId="140E68EB" w14:textId="1404E879" w:rsidR="002238A4" w:rsidRPr="006D458E" w:rsidRDefault="0064184F" w:rsidP="007B5BD9">
      <w:pPr>
        <w:pStyle w:val="11"/>
        <w:rPr>
          <w:noProof/>
        </w:rPr>
      </w:pPr>
      <w:hyperlink w:anchor="_Toc89302375" w:history="1">
        <w:r w:rsidR="002238A4" w:rsidRPr="006D458E">
          <w:rPr>
            <w:rStyle w:val="a9"/>
            <w:rFonts w:ascii="Times New Roman" w:hAnsi="Times New Roman"/>
            <w:noProof/>
            <w:sz w:val="24"/>
            <w:szCs w:val="24"/>
          </w:rPr>
          <w:t>1.</w:t>
        </w:r>
        <w:r w:rsidR="00AC49AD" w:rsidRPr="006D458E">
          <w:rPr>
            <w:noProof/>
            <w:lang w:val="en-US"/>
          </w:rPr>
          <w:t xml:space="preserve">    </w:t>
        </w:r>
        <w:r w:rsidR="002238A4" w:rsidRPr="006D458E">
          <w:rPr>
            <w:rStyle w:val="a9"/>
            <w:rFonts w:ascii="Times New Roman" w:hAnsi="Times New Roman"/>
            <w:noProof/>
            <w:sz w:val="24"/>
            <w:szCs w:val="24"/>
          </w:rPr>
          <w:t>ТЕХНИЧЕСКОЕ ЗАДАНИЕ</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375 \h </w:instrText>
        </w:r>
        <w:r w:rsidR="002238A4" w:rsidRPr="006D458E">
          <w:rPr>
            <w:noProof/>
            <w:webHidden/>
          </w:rPr>
        </w:r>
        <w:r w:rsidR="002238A4" w:rsidRPr="006D458E">
          <w:rPr>
            <w:noProof/>
            <w:webHidden/>
          </w:rPr>
          <w:fldChar w:fldCharType="separate"/>
        </w:r>
        <w:r w:rsidR="00875A85" w:rsidRPr="006D458E">
          <w:rPr>
            <w:noProof/>
            <w:webHidden/>
          </w:rPr>
          <w:t>5</w:t>
        </w:r>
        <w:r w:rsidR="002238A4" w:rsidRPr="006D458E">
          <w:rPr>
            <w:noProof/>
            <w:webHidden/>
          </w:rPr>
          <w:fldChar w:fldCharType="end"/>
        </w:r>
      </w:hyperlink>
    </w:p>
    <w:p w14:paraId="07DBC715" w14:textId="54F5BA20"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76" w:history="1">
        <w:r w:rsidR="002238A4" w:rsidRPr="006D458E">
          <w:rPr>
            <w:rStyle w:val="a9"/>
            <w:rFonts w:ascii="Times New Roman" w:hAnsi="Times New Roman"/>
            <w:noProof/>
            <w:sz w:val="24"/>
            <w:szCs w:val="24"/>
          </w:rPr>
          <w:t>1.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Общие сведения</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76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15711D97" w14:textId="237E1737"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77" w:history="1">
        <w:r w:rsidR="002238A4" w:rsidRPr="006D458E">
          <w:rPr>
            <w:rStyle w:val="a9"/>
            <w:rFonts w:ascii="Times New Roman" w:hAnsi="Times New Roman"/>
            <w:noProof/>
            <w:sz w:val="24"/>
            <w:szCs w:val="24"/>
          </w:rPr>
          <w:t>1.1.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Полное наименование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77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2F88DCBC" w14:textId="677BB920"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78" w:history="1">
        <w:r w:rsidR="002238A4" w:rsidRPr="006D458E">
          <w:rPr>
            <w:rStyle w:val="a9"/>
            <w:rFonts w:ascii="Times New Roman" w:hAnsi="Times New Roman"/>
            <w:noProof/>
            <w:sz w:val="24"/>
            <w:szCs w:val="24"/>
          </w:rPr>
          <w:t>1.1.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Плановые сроки начала и окончания работы по созданию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78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3088D896" w14:textId="63924B26"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79" w:history="1">
        <w:r w:rsidR="002238A4" w:rsidRPr="006D458E">
          <w:rPr>
            <w:rStyle w:val="a9"/>
            <w:rFonts w:ascii="Times New Roman" w:hAnsi="Times New Roman"/>
            <w:noProof/>
            <w:sz w:val="24"/>
            <w:szCs w:val="24"/>
          </w:rPr>
          <w:t>1.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Назначение и цели создания (развития)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79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0CE9C67E" w14:textId="01E5CF86"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0" w:history="1">
        <w:r w:rsidR="002238A4" w:rsidRPr="006D458E">
          <w:rPr>
            <w:rStyle w:val="a9"/>
            <w:rFonts w:ascii="Times New Roman" w:hAnsi="Times New Roman"/>
            <w:noProof/>
            <w:sz w:val="24"/>
            <w:szCs w:val="24"/>
          </w:rPr>
          <w:t>1.2.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Назначение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0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7F7074A2" w14:textId="2E05EFB6"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1" w:history="1">
        <w:r w:rsidR="002238A4" w:rsidRPr="006D458E">
          <w:rPr>
            <w:rStyle w:val="a9"/>
            <w:rFonts w:ascii="Times New Roman" w:hAnsi="Times New Roman"/>
            <w:noProof/>
            <w:sz w:val="24"/>
            <w:szCs w:val="24"/>
          </w:rPr>
          <w:t>1.2.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Цели создания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1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18377925" w14:textId="1C3E7F6B"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82" w:history="1">
        <w:r w:rsidR="002238A4" w:rsidRPr="006D458E">
          <w:rPr>
            <w:rStyle w:val="a9"/>
            <w:rFonts w:ascii="Times New Roman" w:hAnsi="Times New Roman"/>
            <w:noProof/>
            <w:sz w:val="24"/>
            <w:szCs w:val="24"/>
          </w:rPr>
          <w:t>1.3.</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Характеристики объекта автоматизаци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2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5</w:t>
        </w:r>
        <w:r w:rsidR="002238A4" w:rsidRPr="006D458E">
          <w:rPr>
            <w:rFonts w:ascii="Times New Roman" w:hAnsi="Times New Roman"/>
            <w:noProof/>
            <w:webHidden/>
            <w:sz w:val="24"/>
            <w:szCs w:val="24"/>
          </w:rPr>
          <w:fldChar w:fldCharType="end"/>
        </w:r>
      </w:hyperlink>
    </w:p>
    <w:p w14:paraId="232F3186" w14:textId="6D9465A7"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83" w:history="1">
        <w:r w:rsidR="002238A4" w:rsidRPr="006D458E">
          <w:rPr>
            <w:rStyle w:val="a9"/>
            <w:rFonts w:ascii="Times New Roman" w:hAnsi="Times New Roman"/>
            <w:noProof/>
            <w:sz w:val="24"/>
            <w:szCs w:val="24"/>
          </w:rPr>
          <w:t>1.4.</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системе</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3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6</w:t>
        </w:r>
        <w:r w:rsidR="002238A4" w:rsidRPr="006D458E">
          <w:rPr>
            <w:rFonts w:ascii="Times New Roman" w:hAnsi="Times New Roman"/>
            <w:noProof/>
            <w:webHidden/>
            <w:sz w:val="24"/>
            <w:szCs w:val="24"/>
          </w:rPr>
          <w:fldChar w:fldCharType="end"/>
        </w:r>
      </w:hyperlink>
    </w:p>
    <w:p w14:paraId="648B942E" w14:textId="7B4CDB4F"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4" w:history="1">
        <w:r w:rsidR="002238A4" w:rsidRPr="006D458E">
          <w:rPr>
            <w:rStyle w:val="a9"/>
            <w:rFonts w:ascii="Times New Roman" w:hAnsi="Times New Roman"/>
            <w:noProof/>
            <w:sz w:val="24"/>
            <w:szCs w:val="24"/>
          </w:rPr>
          <w:t>1.4.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системе в целом</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4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6</w:t>
        </w:r>
        <w:r w:rsidR="002238A4" w:rsidRPr="006D458E">
          <w:rPr>
            <w:rFonts w:ascii="Times New Roman" w:hAnsi="Times New Roman"/>
            <w:noProof/>
            <w:webHidden/>
            <w:sz w:val="24"/>
            <w:szCs w:val="24"/>
          </w:rPr>
          <w:fldChar w:fldCharType="end"/>
        </w:r>
      </w:hyperlink>
    </w:p>
    <w:p w14:paraId="59C092E2" w14:textId="2D4EA013"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5" w:history="1">
        <w:r w:rsidR="002238A4" w:rsidRPr="006D458E">
          <w:rPr>
            <w:rStyle w:val="a9"/>
            <w:rFonts w:ascii="Times New Roman" w:hAnsi="Times New Roman"/>
            <w:noProof/>
            <w:sz w:val="24"/>
            <w:szCs w:val="24"/>
          </w:rPr>
          <w:t>1.4.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структуре и функционированию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5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6</w:t>
        </w:r>
        <w:r w:rsidR="002238A4" w:rsidRPr="006D458E">
          <w:rPr>
            <w:rFonts w:ascii="Times New Roman" w:hAnsi="Times New Roman"/>
            <w:noProof/>
            <w:webHidden/>
            <w:sz w:val="24"/>
            <w:szCs w:val="24"/>
          </w:rPr>
          <w:fldChar w:fldCharType="end"/>
        </w:r>
      </w:hyperlink>
    </w:p>
    <w:p w14:paraId="4BCFD0B3" w14:textId="46A4CA22"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6" w:history="1">
        <w:r w:rsidR="002238A4" w:rsidRPr="006D458E">
          <w:rPr>
            <w:rStyle w:val="a9"/>
            <w:rFonts w:ascii="Times New Roman" w:hAnsi="Times New Roman"/>
            <w:noProof/>
            <w:sz w:val="24"/>
            <w:szCs w:val="24"/>
          </w:rPr>
          <w:t>1.4.3.</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надежност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6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6</w:t>
        </w:r>
        <w:r w:rsidR="002238A4" w:rsidRPr="006D458E">
          <w:rPr>
            <w:rFonts w:ascii="Times New Roman" w:hAnsi="Times New Roman"/>
            <w:noProof/>
            <w:webHidden/>
            <w:sz w:val="24"/>
            <w:szCs w:val="24"/>
          </w:rPr>
          <w:fldChar w:fldCharType="end"/>
        </w:r>
      </w:hyperlink>
    </w:p>
    <w:p w14:paraId="7E8652BE" w14:textId="482757C7"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87" w:history="1">
        <w:r w:rsidR="002238A4" w:rsidRPr="006D458E">
          <w:rPr>
            <w:rStyle w:val="a9"/>
            <w:rFonts w:ascii="Times New Roman" w:hAnsi="Times New Roman"/>
            <w:noProof/>
            <w:sz w:val="24"/>
            <w:szCs w:val="24"/>
          </w:rPr>
          <w:t>1.5.</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Состав и содержание работ по созданию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7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6</w:t>
        </w:r>
        <w:r w:rsidR="002238A4" w:rsidRPr="006D458E">
          <w:rPr>
            <w:rFonts w:ascii="Times New Roman" w:hAnsi="Times New Roman"/>
            <w:noProof/>
            <w:webHidden/>
            <w:sz w:val="24"/>
            <w:szCs w:val="24"/>
          </w:rPr>
          <w:fldChar w:fldCharType="end"/>
        </w:r>
      </w:hyperlink>
    </w:p>
    <w:p w14:paraId="02213C90" w14:textId="1E6C64A3"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88" w:history="1">
        <w:r w:rsidR="002238A4" w:rsidRPr="006D458E">
          <w:rPr>
            <w:rStyle w:val="a9"/>
            <w:rFonts w:ascii="Times New Roman" w:hAnsi="Times New Roman"/>
            <w:noProof/>
            <w:sz w:val="24"/>
            <w:szCs w:val="24"/>
          </w:rPr>
          <w:t>1.6.</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Порядок контроля и приемки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8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7</w:t>
        </w:r>
        <w:r w:rsidR="002238A4" w:rsidRPr="006D458E">
          <w:rPr>
            <w:rFonts w:ascii="Times New Roman" w:hAnsi="Times New Roman"/>
            <w:noProof/>
            <w:webHidden/>
            <w:sz w:val="24"/>
            <w:szCs w:val="24"/>
          </w:rPr>
          <w:fldChar w:fldCharType="end"/>
        </w:r>
      </w:hyperlink>
    </w:p>
    <w:p w14:paraId="501D0567" w14:textId="5F4B301D"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89" w:history="1">
        <w:r w:rsidR="002238A4" w:rsidRPr="006D458E">
          <w:rPr>
            <w:rStyle w:val="a9"/>
            <w:rFonts w:ascii="Times New Roman" w:hAnsi="Times New Roman"/>
            <w:noProof/>
            <w:sz w:val="24"/>
            <w:szCs w:val="24"/>
          </w:rPr>
          <w:t>1.6.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Состав, объем и методы испытаний системы и ее составных частей.</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89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7</w:t>
        </w:r>
        <w:r w:rsidR="002238A4" w:rsidRPr="006D458E">
          <w:rPr>
            <w:rFonts w:ascii="Times New Roman" w:hAnsi="Times New Roman"/>
            <w:noProof/>
            <w:webHidden/>
            <w:sz w:val="24"/>
            <w:szCs w:val="24"/>
          </w:rPr>
          <w:fldChar w:fldCharType="end"/>
        </w:r>
      </w:hyperlink>
    </w:p>
    <w:p w14:paraId="046516E4" w14:textId="586A554F" w:rsidR="002238A4" w:rsidRPr="006D458E" w:rsidRDefault="0064184F" w:rsidP="006D458E">
      <w:pPr>
        <w:pStyle w:val="32"/>
        <w:tabs>
          <w:tab w:val="left" w:pos="1320"/>
          <w:tab w:val="right" w:leader="dot" w:pos="9629"/>
        </w:tabs>
        <w:spacing w:after="0" w:line="276" w:lineRule="auto"/>
        <w:rPr>
          <w:rFonts w:ascii="Times New Roman" w:hAnsi="Times New Roman"/>
          <w:noProof/>
          <w:sz w:val="24"/>
          <w:szCs w:val="24"/>
        </w:rPr>
      </w:pPr>
      <w:hyperlink w:anchor="_Toc89302390" w:history="1">
        <w:r w:rsidR="002238A4" w:rsidRPr="006D458E">
          <w:rPr>
            <w:rStyle w:val="a9"/>
            <w:rFonts w:ascii="Times New Roman" w:hAnsi="Times New Roman"/>
            <w:noProof/>
            <w:sz w:val="24"/>
            <w:szCs w:val="24"/>
          </w:rPr>
          <w:t>1.6.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Общие требования к приемке работ.</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0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8</w:t>
        </w:r>
        <w:r w:rsidR="002238A4" w:rsidRPr="006D458E">
          <w:rPr>
            <w:rFonts w:ascii="Times New Roman" w:hAnsi="Times New Roman"/>
            <w:noProof/>
            <w:webHidden/>
            <w:sz w:val="24"/>
            <w:szCs w:val="24"/>
          </w:rPr>
          <w:fldChar w:fldCharType="end"/>
        </w:r>
      </w:hyperlink>
    </w:p>
    <w:p w14:paraId="352BE479" w14:textId="14AE7681"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1" w:history="1">
        <w:r w:rsidR="002238A4" w:rsidRPr="006D458E">
          <w:rPr>
            <w:rStyle w:val="a9"/>
            <w:rFonts w:ascii="Times New Roman" w:hAnsi="Times New Roman"/>
            <w:noProof/>
            <w:sz w:val="24"/>
            <w:szCs w:val="24"/>
          </w:rPr>
          <w:t>1.7.</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составу и содержанию работ по подготовке объекта автоматизации к вводу системы в действие.</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1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8</w:t>
        </w:r>
        <w:r w:rsidR="002238A4" w:rsidRPr="006D458E">
          <w:rPr>
            <w:rFonts w:ascii="Times New Roman" w:hAnsi="Times New Roman"/>
            <w:noProof/>
            <w:webHidden/>
            <w:sz w:val="24"/>
            <w:szCs w:val="24"/>
          </w:rPr>
          <w:fldChar w:fldCharType="end"/>
        </w:r>
      </w:hyperlink>
    </w:p>
    <w:p w14:paraId="6FE8BFE9" w14:textId="588126C8"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2" w:history="1">
        <w:r w:rsidR="002238A4" w:rsidRPr="006D458E">
          <w:rPr>
            <w:rStyle w:val="a9"/>
            <w:rFonts w:ascii="Times New Roman" w:hAnsi="Times New Roman"/>
            <w:noProof/>
            <w:sz w:val="24"/>
            <w:szCs w:val="24"/>
          </w:rPr>
          <w:t>1.8.</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ребования к документированию</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2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8</w:t>
        </w:r>
        <w:r w:rsidR="002238A4" w:rsidRPr="006D458E">
          <w:rPr>
            <w:rFonts w:ascii="Times New Roman" w:hAnsi="Times New Roman"/>
            <w:noProof/>
            <w:webHidden/>
            <w:sz w:val="24"/>
            <w:szCs w:val="24"/>
          </w:rPr>
          <w:fldChar w:fldCharType="end"/>
        </w:r>
      </w:hyperlink>
    </w:p>
    <w:p w14:paraId="4F173233" w14:textId="5AAB0599"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3" w:history="1">
        <w:r w:rsidR="002238A4" w:rsidRPr="006D458E">
          <w:rPr>
            <w:rStyle w:val="a9"/>
            <w:rFonts w:ascii="Times New Roman" w:hAnsi="Times New Roman"/>
            <w:noProof/>
            <w:sz w:val="24"/>
            <w:szCs w:val="24"/>
          </w:rPr>
          <w:t>1.9.</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Источники разработк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3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8</w:t>
        </w:r>
        <w:r w:rsidR="002238A4" w:rsidRPr="006D458E">
          <w:rPr>
            <w:rFonts w:ascii="Times New Roman" w:hAnsi="Times New Roman"/>
            <w:noProof/>
            <w:webHidden/>
            <w:sz w:val="24"/>
            <w:szCs w:val="24"/>
          </w:rPr>
          <w:fldChar w:fldCharType="end"/>
        </w:r>
      </w:hyperlink>
    </w:p>
    <w:p w14:paraId="47ED9F60" w14:textId="590DF71F" w:rsidR="002238A4" w:rsidRPr="006D458E" w:rsidRDefault="0064184F" w:rsidP="007B5BD9">
      <w:pPr>
        <w:pStyle w:val="11"/>
        <w:rPr>
          <w:noProof/>
        </w:rPr>
      </w:pPr>
      <w:hyperlink w:anchor="_Toc89302394" w:history="1">
        <w:r w:rsidR="002238A4" w:rsidRPr="006D458E">
          <w:rPr>
            <w:rStyle w:val="a9"/>
            <w:rFonts w:ascii="Times New Roman" w:hAnsi="Times New Roman"/>
            <w:noProof/>
            <w:sz w:val="24"/>
            <w:szCs w:val="24"/>
          </w:rPr>
          <w:t>2.</w:t>
        </w:r>
        <w:r w:rsidR="00AC49AD" w:rsidRPr="006D458E">
          <w:rPr>
            <w:noProof/>
            <w:lang w:val="en-US"/>
          </w:rPr>
          <w:t xml:space="preserve">    </w:t>
        </w:r>
        <w:r w:rsidR="002238A4" w:rsidRPr="006D458E">
          <w:rPr>
            <w:rStyle w:val="a9"/>
            <w:rFonts w:ascii="Times New Roman" w:hAnsi="Times New Roman"/>
            <w:noProof/>
            <w:sz w:val="24"/>
            <w:szCs w:val="24"/>
          </w:rPr>
          <w:t>ИССЛЕДОВАТЕЛЬСКАЯ ЧАСТЬ</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394 \h </w:instrText>
        </w:r>
        <w:r w:rsidR="002238A4" w:rsidRPr="006D458E">
          <w:rPr>
            <w:noProof/>
            <w:webHidden/>
          </w:rPr>
        </w:r>
        <w:r w:rsidR="002238A4" w:rsidRPr="006D458E">
          <w:rPr>
            <w:noProof/>
            <w:webHidden/>
          </w:rPr>
          <w:fldChar w:fldCharType="separate"/>
        </w:r>
        <w:r w:rsidR="00875A85" w:rsidRPr="006D458E">
          <w:rPr>
            <w:noProof/>
            <w:webHidden/>
          </w:rPr>
          <w:t>10</w:t>
        </w:r>
        <w:r w:rsidR="002238A4" w:rsidRPr="006D458E">
          <w:rPr>
            <w:noProof/>
            <w:webHidden/>
          </w:rPr>
          <w:fldChar w:fldCharType="end"/>
        </w:r>
      </w:hyperlink>
    </w:p>
    <w:p w14:paraId="0207FF58" w14:textId="03401712"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5" w:history="1">
        <w:r w:rsidR="002238A4" w:rsidRPr="006D458E">
          <w:rPr>
            <w:rStyle w:val="a9"/>
            <w:rFonts w:ascii="Times New Roman" w:hAnsi="Times New Roman"/>
            <w:noProof/>
            <w:sz w:val="24"/>
            <w:szCs w:val="24"/>
          </w:rPr>
          <w:t>2.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Постановка задачи проектирования.</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5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0</w:t>
        </w:r>
        <w:r w:rsidR="002238A4" w:rsidRPr="006D458E">
          <w:rPr>
            <w:rFonts w:ascii="Times New Roman" w:hAnsi="Times New Roman"/>
            <w:noProof/>
            <w:webHidden/>
            <w:sz w:val="24"/>
            <w:szCs w:val="24"/>
          </w:rPr>
          <w:fldChar w:fldCharType="end"/>
        </w:r>
      </w:hyperlink>
    </w:p>
    <w:p w14:paraId="07DB81CD" w14:textId="52A12C1B"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6" w:history="1">
        <w:r w:rsidR="002238A4" w:rsidRPr="006D458E">
          <w:rPr>
            <w:rStyle w:val="a9"/>
            <w:rFonts w:ascii="Times New Roman" w:hAnsi="Times New Roman"/>
            <w:noProof/>
            <w:sz w:val="24"/>
            <w:szCs w:val="24"/>
          </w:rPr>
          <w:t>2.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Описание предметной област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6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0</w:t>
        </w:r>
        <w:r w:rsidR="002238A4" w:rsidRPr="006D458E">
          <w:rPr>
            <w:rFonts w:ascii="Times New Roman" w:hAnsi="Times New Roman"/>
            <w:noProof/>
            <w:webHidden/>
            <w:sz w:val="24"/>
            <w:szCs w:val="24"/>
          </w:rPr>
          <w:fldChar w:fldCharType="end"/>
        </w:r>
      </w:hyperlink>
    </w:p>
    <w:p w14:paraId="0B0F5D1C" w14:textId="6662B4C8"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7" w:history="1">
        <w:r w:rsidR="002238A4" w:rsidRPr="006D458E">
          <w:rPr>
            <w:rStyle w:val="a9"/>
            <w:rFonts w:ascii="Times New Roman" w:hAnsi="Times New Roman"/>
            <w:noProof/>
            <w:sz w:val="24"/>
            <w:szCs w:val="24"/>
          </w:rPr>
          <w:t>2.3.</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Анализ аналогов</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7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2</w:t>
        </w:r>
        <w:r w:rsidR="002238A4" w:rsidRPr="006D458E">
          <w:rPr>
            <w:rFonts w:ascii="Times New Roman" w:hAnsi="Times New Roman"/>
            <w:noProof/>
            <w:webHidden/>
            <w:sz w:val="24"/>
            <w:szCs w:val="24"/>
          </w:rPr>
          <w:fldChar w:fldCharType="end"/>
        </w:r>
      </w:hyperlink>
    </w:p>
    <w:p w14:paraId="6773B827" w14:textId="6D07B571"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398" w:history="1">
        <w:r w:rsidR="002238A4" w:rsidRPr="006D458E">
          <w:rPr>
            <w:rStyle w:val="a9"/>
            <w:rFonts w:ascii="Times New Roman" w:hAnsi="Times New Roman"/>
            <w:noProof/>
            <w:sz w:val="24"/>
            <w:szCs w:val="24"/>
          </w:rPr>
          <w:t>2.4.</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Обоснование выбора инструментов и платформы для разработк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398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4</w:t>
        </w:r>
        <w:r w:rsidR="002238A4" w:rsidRPr="006D458E">
          <w:rPr>
            <w:rFonts w:ascii="Times New Roman" w:hAnsi="Times New Roman"/>
            <w:noProof/>
            <w:webHidden/>
            <w:sz w:val="24"/>
            <w:szCs w:val="24"/>
          </w:rPr>
          <w:fldChar w:fldCharType="end"/>
        </w:r>
      </w:hyperlink>
    </w:p>
    <w:p w14:paraId="5D6C9B91" w14:textId="5F9BFC92" w:rsidR="002238A4" w:rsidRPr="006D458E" w:rsidRDefault="0064184F" w:rsidP="007B5BD9">
      <w:pPr>
        <w:pStyle w:val="11"/>
        <w:rPr>
          <w:noProof/>
        </w:rPr>
      </w:pPr>
      <w:hyperlink w:anchor="_Toc89302399" w:history="1">
        <w:r w:rsidR="002238A4" w:rsidRPr="006D458E">
          <w:rPr>
            <w:rStyle w:val="a9"/>
            <w:rFonts w:ascii="Times New Roman" w:hAnsi="Times New Roman"/>
            <w:noProof/>
            <w:sz w:val="24"/>
            <w:szCs w:val="24"/>
          </w:rPr>
          <w:t>3.</w:t>
        </w:r>
        <w:r w:rsidR="00AC49AD" w:rsidRPr="006D458E">
          <w:rPr>
            <w:noProof/>
            <w:lang w:val="en-US"/>
          </w:rPr>
          <w:t xml:space="preserve">    </w:t>
        </w:r>
        <w:r w:rsidR="002238A4" w:rsidRPr="006D458E">
          <w:rPr>
            <w:rStyle w:val="a9"/>
            <w:rFonts w:ascii="Times New Roman" w:hAnsi="Times New Roman"/>
            <w:noProof/>
            <w:sz w:val="24"/>
            <w:szCs w:val="24"/>
          </w:rPr>
          <w:t>ПРОЕКТНО-КОНСТРУКТОРСКАЯ ЧАСТЬ</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399 \h </w:instrText>
        </w:r>
        <w:r w:rsidR="002238A4" w:rsidRPr="006D458E">
          <w:rPr>
            <w:noProof/>
            <w:webHidden/>
          </w:rPr>
        </w:r>
        <w:r w:rsidR="002238A4" w:rsidRPr="006D458E">
          <w:rPr>
            <w:noProof/>
            <w:webHidden/>
          </w:rPr>
          <w:fldChar w:fldCharType="separate"/>
        </w:r>
        <w:r w:rsidR="00875A85" w:rsidRPr="006D458E">
          <w:rPr>
            <w:noProof/>
            <w:webHidden/>
          </w:rPr>
          <w:t>16</w:t>
        </w:r>
        <w:r w:rsidR="002238A4" w:rsidRPr="006D458E">
          <w:rPr>
            <w:noProof/>
            <w:webHidden/>
          </w:rPr>
          <w:fldChar w:fldCharType="end"/>
        </w:r>
      </w:hyperlink>
    </w:p>
    <w:p w14:paraId="2A98F619" w14:textId="11BEC999"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0" w:history="1">
        <w:r w:rsidR="002238A4" w:rsidRPr="006D458E">
          <w:rPr>
            <w:rStyle w:val="a9"/>
            <w:rFonts w:ascii="Times New Roman" w:hAnsi="Times New Roman"/>
            <w:noProof/>
            <w:sz w:val="24"/>
            <w:szCs w:val="24"/>
          </w:rPr>
          <w:t>3.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Разработка структуры приложения.</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0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6</w:t>
        </w:r>
        <w:r w:rsidR="002238A4" w:rsidRPr="006D458E">
          <w:rPr>
            <w:rFonts w:ascii="Times New Roman" w:hAnsi="Times New Roman"/>
            <w:noProof/>
            <w:webHidden/>
            <w:sz w:val="24"/>
            <w:szCs w:val="24"/>
          </w:rPr>
          <w:fldChar w:fldCharType="end"/>
        </w:r>
      </w:hyperlink>
    </w:p>
    <w:p w14:paraId="4925F08D" w14:textId="2F7E6DD5"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1" w:history="1">
        <w:r w:rsidR="002238A4" w:rsidRPr="006D458E">
          <w:rPr>
            <w:rStyle w:val="a9"/>
            <w:rFonts w:ascii="Times New Roman" w:hAnsi="Times New Roman"/>
            <w:noProof/>
            <w:sz w:val="24"/>
            <w:szCs w:val="24"/>
          </w:rPr>
          <w:t>3.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Разработка алгоритмов обработки информации</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1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18</w:t>
        </w:r>
        <w:r w:rsidR="002238A4" w:rsidRPr="006D458E">
          <w:rPr>
            <w:rFonts w:ascii="Times New Roman" w:hAnsi="Times New Roman"/>
            <w:noProof/>
            <w:webHidden/>
            <w:sz w:val="24"/>
            <w:szCs w:val="24"/>
          </w:rPr>
          <w:fldChar w:fldCharType="end"/>
        </w:r>
      </w:hyperlink>
    </w:p>
    <w:p w14:paraId="4F8A3866" w14:textId="3751C6F0"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2" w:history="1">
        <w:r w:rsidR="002238A4" w:rsidRPr="006D458E">
          <w:rPr>
            <w:rStyle w:val="a9"/>
            <w:rFonts w:ascii="Times New Roman" w:hAnsi="Times New Roman"/>
            <w:noProof/>
            <w:sz w:val="24"/>
            <w:szCs w:val="24"/>
          </w:rPr>
          <w:t>3.3.</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Разработка интерфейса взаимодействия пользователя с системой</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2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20</w:t>
        </w:r>
        <w:r w:rsidR="002238A4" w:rsidRPr="006D458E">
          <w:rPr>
            <w:rFonts w:ascii="Times New Roman" w:hAnsi="Times New Roman"/>
            <w:noProof/>
            <w:webHidden/>
            <w:sz w:val="24"/>
            <w:szCs w:val="24"/>
          </w:rPr>
          <w:fldChar w:fldCharType="end"/>
        </w:r>
      </w:hyperlink>
    </w:p>
    <w:p w14:paraId="04A27F78" w14:textId="29177330"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3" w:history="1">
        <w:r w:rsidR="002238A4" w:rsidRPr="006D458E">
          <w:rPr>
            <w:rStyle w:val="a9"/>
            <w:rFonts w:ascii="Times New Roman" w:hAnsi="Times New Roman"/>
            <w:noProof/>
            <w:sz w:val="24"/>
            <w:szCs w:val="24"/>
          </w:rPr>
          <w:t>3.4.</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Разработка архитектуры приложения.</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3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26</w:t>
        </w:r>
        <w:r w:rsidR="002238A4" w:rsidRPr="006D458E">
          <w:rPr>
            <w:rFonts w:ascii="Times New Roman" w:hAnsi="Times New Roman"/>
            <w:noProof/>
            <w:webHidden/>
            <w:sz w:val="24"/>
            <w:szCs w:val="24"/>
          </w:rPr>
          <w:fldChar w:fldCharType="end"/>
        </w:r>
      </w:hyperlink>
    </w:p>
    <w:p w14:paraId="6900CCF9" w14:textId="23C5A7A0" w:rsidR="002238A4" w:rsidRPr="006D458E" w:rsidRDefault="0064184F" w:rsidP="007B5BD9">
      <w:pPr>
        <w:pStyle w:val="11"/>
        <w:rPr>
          <w:noProof/>
        </w:rPr>
      </w:pPr>
      <w:hyperlink w:anchor="_Toc89302404" w:history="1">
        <w:r w:rsidR="002238A4" w:rsidRPr="006D458E">
          <w:rPr>
            <w:rStyle w:val="a9"/>
            <w:rFonts w:ascii="Times New Roman" w:hAnsi="Times New Roman"/>
            <w:noProof/>
            <w:sz w:val="24"/>
            <w:szCs w:val="24"/>
          </w:rPr>
          <w:t>4.</w:t>
        </w:r>
        <w:r w:rsidR="00AC49AD" w:rsidRPr="006D458E">
          <w:rPr>
            <w:noProof/>
            <w:lang w:val="en-US"/>
          </w:rPr>
          <w:t xml:space="preserve">    </w:t>
        </w:r>
        <w:r w:rsidR="002238A4" w:rsidRPr="006D458E">
          <w:rPr>
            <w:rStyle w:val="a9"/>
            <w:rFonts w:ascii="Times New Roman" w:hAnsi="Times New Roman"/>
            <w:noProof/>
            <w:sz w:val="24"/>
            <w:szCs w:val="24"/>
          </w:rPr>
          <w:t>ПРОЕКТНО-ТЕХНОЛОГИЧЕСКАЯ ЧАСТЬ</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404 \h </w:instrText>
        </w:r>
        <w:r w:rsidR="002238A4" w:rsidRPr="006D458E">
          <w:rPr>
            <w:noProof/>
            <w:webHidden/>
          </w:rPr>
        </w:r>
        <w:r w:rsidR="002238A4" w:rsidRPr="006D458E">
          <w:rPr>
            <w:noProof/>
            <w:webHidden/>
          </w:rPr>
          <w:fldChar w:fldCharType="separate"/>
        </w:r>
        <w:r w:rsidR="00875A85" w:rsidRPr="006D458E">
          <w:rPr>
            <w:noProof/>
            <w:webHidden/>
          </w:rPr>
          <w:t>27</w:t>
        </w:r>
        <w:r w:rsidR="002238A4" w:rsidRPr="006D458E">
          <w:rPr>
            <w:noProof/>
            <w:webHidden/>
          </w:rPr>
          <w:fldChar w:fldCharType="end"/>
        </w:r>
      </w:hyperlink>
    </w:p>
    <w:p w14:paraId="5EC45701" w14:textId="4D8436D8"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5" w:history="1">
        <w:r w:rsidR="002238A4" w:rsidRPr="006D458E">
          <w:rPr>
            <w:rStyle w:val="a9"/>
            <w:rFonts w:ascii="Times New Roman" w:hAnsi="Times New Roman"/>
            <w:noProof/>
            <w:sz w:val="24"/>
            <w:szCs w:val="24"/>
          </w:rPr>
          <w:t>4.1.</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Технологические решения, поддерживающие эксплуатационный цикл програм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5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27</w:t>
        </w:r>
        <w:r w:rsidR="002238A4" w:rsidRPr="006D458E">
          <w:rPr>
            <w:rFonts w:ascii="Times New Roman" w:hAnsi="Times New Roman"/>
            <w:noProof/>
            <w:webHidden/>
            <w:sz w:val="24"/>
            <w:szCs w:val="24"/>
          </w:rPr>
          <w:fldChar w:fldCharType="end"/>
        </w:r>
      </w:hyperlink>
    </w:p>
    <w:p w14:paraId="2D4AA671" w14:textId="0FF23304"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6" w:history="1">
        <w:r w:rsidR="002238A4" w:rsidRPr="006D458E">
          <w:rPr>
            <w:rStyle w:val="a9"/>
            <w:rFonts w:ascii="Times New Roman" w:hAnsi="Times New Roman"/>
            <w:noProof/>
            <w:sz w:val="24"/>
            <w:szCs w:val="24"/>
          </w:rPr>
          <w:t>4.2.</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Порядок развёртывания системы.</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6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28</w:t>
        </w:r>
        <w:r w:rsidR="002238A4" w:rsidRPr="006D458E">
          <w:rPr>
            <w:rFonts w:ascii="Times New Roman" w:hAnsi="Times New Roman"/>
            <w:noProof/>
            <w:webHidden/>
            <w:sz w:val="24"/>
            <w:szCs w:val="24"/>
          </w:rPr>
          <w:fldChar w:fldCharType="end"/>
        </w:r>
      </w:hyperlink>
    </w:p>
    <w:p w14:paraId="23E0182A" w14:textId="6D38D73F" w:rsidR="002238A4" w:rsidRPr="006D458E" w:rsidRDefault="0064184F" w:rsidP="006D458E">
      <w:pPr>
        <w:pStyle w:val="21"/>
        <w:tabs>
          <w:tab w:val="left" w:pos="880"/>
          <w:tab w:val="right" w:leader="dot" w:pos="9629"/>
        </w:tabs>
        <w:spacing w:after="0" w:line="276" w:lineRule="auto"/>
        <w:rPr>
          <w:rFonts w:ascii="Times New Roman" w:hAnsi="Times New Roman"/>
          <w:noProof/>
          <w:sz w:val="24"/>
          <w:szCs w:val="24"/>
        </w:rPr>
      </w:pPr>
      <w:hyperlink w:anchor="_Toc89302407" w:history="1">
        <w:r w:rsidR="002238A4" w:rsidRPr="006D458E">
          <w:rPr>
            <w:rStyle w:val="a9"/>
            <w:rFonts w:ascii="Times New Roman" w:hAnsi="Times New Roman"/>
            <w:noProof/>
            <w:sz w:val="24"/>
            <w:szCs w:val="24"/>
          </w:rPr>
          <w:t>4.3.</w:t>
        </w:r>
        <w:r w:rsidR="002238A4" w:rsidRPr="006D458E">
          <w:rPr>
            <w:rFonts w:ascii="Times New Roman" w:hAnsi="Times New Roman"/>
            <w:noProof/>
            <w:sz w:val="24"/>
            <w:szCs w:val="24"/>
          </w:rPr>
          <w:tab/>
        </w:r>
        <w:r w:rsidR="002238A4" w:rsidRPr="006D458E">
          <w:rPr>
            <w:rStyle w:val="a9"/>
            <w:rFonts w:ascii="Times New Roman" w:hAnsi="Times New Roman"/>
            <w:noProof/>
            <w:sz w:val="24"/>
            <w:szCs w:val="24"/>
          </w:rPr>
          <w:t>Разработка руководства пользователя и руководства администратора.</w:t>
        </w:r>
        <w:r w:rsidR="002238A4" w:rsidRPr="006D458E">
          <w:rPr>
            <w:rFonts w:ascii="Times New Roman" w:hAnsi="Times New Roman"/>
            <w:noProof/>
            <w:webHidden/>
            <w:sz w:val="24"/>
            <w:szCs w:val="24"/>
          </w:rPr>
          <w:tab/>
        </w:r>
        <w:r w:rsidR="002238A4" w:rsidRPr="006D458E">
          <w:rPr>
            <w:rFonts w:ascii="Times New Roman" w:hAnsi="Times New Roman"/>
            <w:noProof/>
            <w:webHidden/>
            <w:sz w:val="24"/>
            <w:szCs w:val="24"/>
          </w:rPr>
          <w:fldChar w:fldCharType="begin"/>
        </w:r>
        <w:r w:rsidR="002238A4" w:rsidRPr="006D458E">
          <w:rPr>
            <w:rFonts w:ascii="Times New Roman" w:hAnsi="Times New Roman"/>
            <w:noProof/>
            <w:webHidden/>
            <w:sz w:val="24"/>
            <w:szCs w:val="24"/>
          </w:rPr>
          <w:instrText xml:space="preserve"> PAGEREF _Toc89302407 \h </w:instrText>
        </w:r>
        <w:r w:rsidR="002238A4" w:rsidRPr="006D458E">
          <w:rPr>
            <w:rFonts w:ascii="Times New Roman" w:hAnsi="Times New Roman"/>
            <w:noProof/>
            <w:webHidden/>
            <w:sz w:val="24"/>
            <w:szCs w:val="24"/>
          </w:rPr>
        </w:r>
        <w:r w:rsidR="002238A4" w:rsidRPr="006D458E">
          <w:rPr>
            <w:rFonts w:ascii="Times New Roman" w:hAnsi="Times New Roman"/>
            <w:noProof/>
            <w:webHidden/>
            <w:sz w:val="24"/>
            <w:szCs w:val="24"/>
          </w:rPr>
          <w:fldChar w:fldCharType="separate"/>
        </w:r>
        <w:r w:rsidR="00875A85" w:rsidRPr="006D458E">
          <w:rPr>
            <w:rFonts w:ascii="Times New Roman" w:hAnsi="Times New Roman"/>
            <w:noProof/>
            <w:webHidden/>
            <w:sz w:val="24"/>
            <w:szCs w:val="24"/>
          </w:rPr>
          <w:t>29</w:t>
        </w:r>
        <w:r w:rsidR="002238A4" w:rsidRPr="006D458E">
          <w:rPr>
            <w:rFonts w:ascii="Times New Roman" w:hAnsi="Times New Roman"/>
            <w:noProof/>
            <w:webHidden/>
            <w:sz w:val="24"/>
            <w:szCs w:val="24"/>
          </w:rPr>
          <w:fldChar w:fldCharType="end"/>
        </w:r>
      </w:hyperlink>
    </w:p>
    <w:p w14:paraId="670BD84D" w14:textId="7BEFC15E" w:rsidR="002238A4" w:rsidRPr="006D458E" w:rsidRDefault="0064184F" w:rsidP="007B5BD9">
      <w:pPr>
        <w:pStyle w:val="11"/>
        <w:rPr>
          <w:noProof/>
        </w:rPr>
      </w:pPr>
      <w:hyperlink w:anchor="_Toc89302408" w:history="1">
        <w:r w:rsidR="002238A4" w:rsidRPr="006D458E">
          <w:rPr>
            <w:rStyle w:val="a9"/>
            <w:rFonts w:ascii="Times New Roman" w:hAnsi="Times New Roman"/>
            <w:noProof/>
            <w:sz w:val="24"/>
            <w:szCs w:val="24"/>
          </w:rPr>
          <w:t>ЗАКЛЮЧЕНИЕ</w:t>
        </w:r>
        <w:r w:rsidR="002238A4" w:rsidRPr="006D458E">
          <w:rPr>
            <w:noProof/>
            <w:webHidden/>
          </w:rPr>
          <w:t>……………………………</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408 \h </w:instrText>
        </w:r>
        <w:r w:rsidR="002238A4" w:rsidRPr="006D458E">
          <w:rPr>
            <w:noProof/>
            <w:webHidden/>
          </w:rPr>
        </w:r>
        <w:r w:rsidR="002238A4" w:rsidRPr="006D458E">
          <w:rPr>
            <w:noProof/>
            <w:webHidden/>
          </w:rPr>
          <w:fldChar w:fldCharType="separate"/>
        </w:r>
        <w:r w:rsidR="00875A85" w:rsidRPr="006D458E">
          <w:rPr>
            <w:noProof/>
            <w:webHidden/>
          </w:rPr>
          <w:t>33</w:t>
        </w:r>
        <w:r w:rsidR="002238A4" w:rsidRPr="006D458E">
          <w:rPr>
            <w:noProof/>
            <w:webHidden/>
          </w:rPr>
          <w:fldChar w:fldCharType="end"/>
        </w:r>
      </w:hyperlink>
    </w:p>
    <w:p w14:paraId="4C75E208" w14:textId="7DAC5CA0" w:rsidR="002238A4" w:rsidRPr="006D458E" w:rsidRDefault="0064184F" w:rsidP="007B5BD9">
      <w:pPr>
        <w:pStyle w:val="11"/>
        <w:rPr>
          <w:noProof/>
        </w:rPr>
      </w:pPr>
      <w:hyperlink w:anchor="_Toc89302409" w:history="1">
        <w:r w:rsidR="002238A4" w:rsidRPr="006D458E">
          <w:rPr>
            <w:rStyle w:val="a9"/>
            <w:rFonts w:ascii="Times New Roman" w:hAnsi="Times New Roman"/>
            <w:noProof/>
            <w:sz w:val="24"/>
            <w:szCs w:val="24"/>
          </w:rPr>
          <w:t>СПИСОК ИСПОЛЬЗОВАННОЙ ЛИТУРАТУРЫ</w:t>
        </w:r>
        <w:r w:rsidR="002238A4" w:rsidRPr="006D458E">
          <w:rPr>
            <w:noProof/>
            <w:webHidden/>
          </w:rPr>
          <w:tab/>
        </w:r>
        <w:r w:rsidR="002238A4" w:rsidRPr="006D458E">
          <w:rPr>
            <w:noProof/>
            <w:webHidden/>
          </w:rPr>
          <w:fldChar w:fldCharType="begin"/>
        </w:r>
        <w:r w:rsidR="002238A4" w:rsidRPr="006D458E">
          <w:rPr>
            <w:noProof/>
            <w:webHidden/>
          </w:rPr>
          <w:instrText xml:space="preserve"> PAGEREF _Toc89302409 \h </w:instrText>
        </w:r>
        <w:r w:rsidR="002238A4" w:rsidRPr="006D458E">
          <w:rPr>
            <w:noProof/>
            <w:webHidden/>
          </w:rPr>
        </w:r>
        <w:r w:rsidR="002238A4" w:rsidRPr="006D458E">
          <w:rPr>
            <w:noProof/>
            <w:webHidden/>
          </w:rPr>
          <w:fldChar w:fldCharType="separate"/>
        </w:r>
        <w:r w:rsidR="00875A85" w:rsidRPr="006D458E">
          <w:rPr>
            <w:noProof/>
            <w:webHidden/>
          </w:rPr>
          <w:t>34</w:t>
        </w:r>
        <w:r w:rsidR="002238A4" w:rsidRPr="006D458E">
          <w:rPr>
            <w:noProof/>
            <w:webHidden/>
          </w:rPr>
          <w:fldChar w:fldCharType="end"/>
        </w:r>
      </w:hyperlink>
    </w:p>
    <w:p w14:paraId="32D3282C" w14:textId="0D65C84C" w:rsidR="00ED4700" w:rsidRPr="006D458E" w:rsidRDefault="002238A4" w:rsidP="006D458E">
      <w:pPr>
        <w:pStyle w:val="a"/>
        <w:numPr>
          <w:ilvl w:val="0"/>
          <w:numId w:val="0"/>
        </w:numPr>
        <w:spacing w:line="276" w:lineRule="auto"/>
        <w:jc w:val="center"/>
        <w:rPr>
          <w:rFonts w:eastAsia="Calibri"/>
          <w:sz w:val="24"/>
        </w:rPr>
      </w:pPr>
      <w:r w:rsidRPr="006D458E">
        <w:rPr>
          <w:rFonts w:eastAsia="Calibri"/>
          <w:b w:val="0"/>
          <w:sz w:val="24"/>
          <w:lang w:val="ru-RU"/>
        </w:rPr>
        <w:fldChar w:fldCharType="end"/>
      </w:r>
    </w:p>
    <w:p w14:paraId="48636119" w14:textId="66406803" w:rsidR="00476DF8" w:rsidRDefault="00476DF8" w:rsidP="006A6B0D">
      <w:pPr>
        <w:pStyle w:val="a"/>
        <w:numPr>
          <w:ilvl w:val="0"/>
          <w:numId w:val="0"/>
        </w:numPr>
        <w:ind w:left="720"/>
        <w:jc w:val="center"/>
        <w:rPr>
          <w:rFonts w:eastAsia="Calibri"/>
        </w:rPr>
      </w:pPr>
      <w:bookmarkStart w:id="0" w:name="_Toc89302211"/>
      <w:bookmarkStart w:id="1" w:name="_Toc89302374"/>
    </w:p>
    <w:p w14:paraId="4FE317A0" w14:textId="560E3B7A" w:rsidR="006059D2" w:rsidRDefault="006059D2" w:rsidP="006A6B0D">
      <w:pPr>
        <w:pStyle w:val="a"/>
        <w:numPr>
          <w:ilvl w:val="0"/>
          <w:numId w:val="0"/>
        </w:numPr>
        <w:ind w:left="720"/>
        <w:jc w:val="center"/>
        <w:rPr>
          <w:rFonts w:eastAsia="Calibri"/>
        </w:rPr>
      </w:pPr>
    </w:p>
    <w:p w14:paraId="7B0C95CD" w14:textId="77777777" w:rsidR="006059D2" w:rsidRDefault="006059D2" w:rsidP="006A6B0D">
      <w:pPr>
        <w:pStyle w:val="a"/>
        <w:numPr>
          <w:ilvl w:val="0"/>
          <w:numId w:val="0"/>
        </w:numPr>
        <w:ind w:left="720"/>
        <w:jc w:val="center"/>
        <w:rPr>
          <w:rFonts w:eastAsia="Calibri"/>
        </w:rPr>
      </w:pPr>
    </w:p>
    <w:p w14:paraId="54587E20" w14:textId="3FC01E9E" w:rsidR="006F4B25" w:rsidRPr="006F4B25" w:rsidRDefault="006F4B25" w:rsidP="006A6B0D">
      <w:pPr>
        <w:pStyle w:val="a"/>
        <w:numPr>
          <w:ilvl w:val="0"/>
          <w:numId w:val="0"/>
        </w:numPr>
        <w:ind w:left="720"/>
        <w:jc w:val="center"/>
        <w:rPr>
          <w:rFonts w:eastAsia="Calibri"/>
        </w:rPr>
      </w:pPr>
      <w:r>
        <w:rPr>
          <w:rFonts w:eastAsia="Calibri"/>
        </w:rPr>
        <w:lastRenderedPageBreak/>
        <w:t>ВВЕДЕНИЕ</w:t>
      </w:r>
      <w:bookmarkEnd w:id="0"/>
      <w:bookmarkEnd w:id="1"/>
    </w:p>
    <w:p w14:paraId="2837A333" w14:textId="2FA7B260" w:rsidR="006F4B25" w:rsidRDefault="006F4B25" w:rsidP="006F4B25">
      <w:pPr>
        <w:spacing w:line="192" w:lineRule="auto"/>
        <w:jc w:val="both"/>
        <w:rPr>
          <w:rFonts w:ascii="Times New Roman" w:eastAsia="Calibri" w:hAnsi="Times New Roman" w:cs="Times New Roman"/>
          <w:sz w:val="28"/>
          <w:szCs w:val="28"/>
        </w:rPr>
      </w:pPr>
    </w:p>
    <w:p w14:paraId="4F72DC26" w14:textId="13778896" w:rsidR="006F4B25" w:rsidRDefault="006F4B25" w:rsidP="006F4B25">
      <w:pPr>
        <w:spacing w:line="192" w:lineRule="auto"/>
        <w:jc w:val="both"/>
        <w:rPr>
          <w:rFonts w:ascii="Times New Roman" w:eastAsia="Calibri" w:hAnsi="Times New Roman" w:cs="Times New Roman"/>
          <w:sz w:val="28"/>
          <w:szCs w:val="28"/>
        </w:rPr>
      </w:pPr>
    </w:p>
    <w:p w14:paraId="6BBFAC12" w14:textId="26703522" w:rsidR="006F4B25" w:rsidRDefault="006F4B25" w:rsidP="006F4B25">
      <w:pPr>
        <w:spacing w:line="192" w:lineRule="auto"/>
        <w:jc w:val="both"/>
        <w:rPr>
          <w:rFonts w:ascii="Times New Roman" w:eastAsia="Calibri" w:hAnsi="Times New Roman" w:cs="Times New Roman"/>
          <w:sz w:val="28"/>
          <w:szCs w:val="28"/>
        </w:rPr>
      </w:pPr>
    </w:p>
    <w:p w14:paraId="39B31DE9" w14:textId="4B6589F9" w:rsidR="006F4B25" w:rsidRDefault="006F4B25" w:rsidP="006F4B25">
      <w:pPr>
        <w:spacing w:line="192" w:lineRule="auto"/>
        <w:jc w:val="both"/>
        <w:rPr>
          <w:rFonts w:ascii="Times New Roman" w:eastAsia="Calibri" w:hAnsi="Times New Roman" w:cs="Times New Roman"/>
          <w:sz w:val="28"/>
          <w:szCs w:val="28"/>
        </w:rPr>
      </w:pPr>
    </w:p>
    <w:p w14:paraId="116AE3E9" w14:textId="0E8BA944" w:rsidR="006F4B25" w:rsidRDefault="006F4B25" w:rsidP="006F4B25">
      <w:pPr>
        <w:spacing w:line="192" w:lineRule="auto"/>
        <w:jc w:val="both"/>
        <w:rPr>
          <w:rFonts w:ascii="Times New Roman" w:eastAsia="Calibri" w:hAnsi="Times New Roman" w:cs="Times New Roman"/>
          <w:sz w:val="28"/>
          <w:szCs w:val="28"/>
        </w:rPr>
      </w:pPr>
    </w:p>
    <w:p w14:paraId="1EE95FA9" w14:textId="277814A9" w:rsidR="006F4B25" w:rsidRDefault="006F4B25" w:rsidP="006F4B25">
      <w:pPr>
        <w:spacing w:line="192" w:lineRule="auto"/>
        <w:jc w:val="both"/>
        <w:rPr>
          <w:rFonts w:ascii="Times New Roman" w:eastAsia="Calibri" w:hAnsi="Times New Roman" w:cs="Times New Roman"/>
          <w:sz w:val="28"/>
          <w:szCs w:val="28"/>
        </w:rPr>
      </w:pPr>
    </w:p>
    <w:p w14:paraId="44BD58E2" w14:textId="22E97FE0" w:rsidR="006F4B25" w:rsidRDefault="006F4B25" w:rsidP="006F4B25">
      <w:pPr>
        <w:spacing w:line="192" w:lineRule="auto"/>
        <w:jc w:val="both"/>
        <w:rPr>
          <w:rFonts w:ascii="Times New Roman" w:eastAsia="Calibri" w:hAnsi="Times New Roman" w:cs="Times New Roman"/>
          <w:sz w:val="28"/>
          <w:szCs w:val="28"/>
        </w:rPr>
      </w:pPr>
    </w:p>
    <w:p w14:paraId="72DB79C1" w14:textId="62885330" w:rsidR="006F4B25" w:rsidRDefault="006F4B25" w:rsidP="006F4B25">
      <w:pPr>
        <w:spacing w:line="192" w:lineRule="auto"/>
        <w:jc w:val="both"/>
        <w:rPr>
          <w:rFonts w:ascii="Times New Roman" w:eastAsia="Calibri" w:hAnsi="Times New Roman" w:cs="Times New Roman"/>
          <w:sz w:val="28"/>
          <w:szCs w:val="28"/>
        </w:rPr>
      </w:pPr>
    </w:p>
    <w:p w14:paraId="22EC48C2" w14:textId="2E04ABD1" w:rsidR="006F4B25" w:rsidRDefault="006F4B25" w:rsidP="006F4B25">
      <w:pPr>
        <w:spacing w:line="192" w:lineRule="auto"/>
        <w:jc w:val="both"/>
        <w:rPr>
          <w:rFonts w:ascii="Times New Roman" w:eastAsia="Calibri" w:hAnsi="Times New Roman" w:cs="Times New Roman"/>
          <w:sz w:val="28"/>
          <w:szCs w:val="28"/>
        </w:rPr>
      </w:pPr>
    </w:p>
    <w:p w14:paraId="04404E5E" w14:textId="13B2DB2A" w:rsidR="006F4B25" w:rsidRDefault="006F4B25" w:rsidP="006F4B25">
      <w:pPr>
        <w:spacing w:line="192" w:lineRule="auto"/>
        <w:jc w:val="both"/>
        <w:rPr>
          <w:rFonts w:ascii="Times New Roman" w:eastAsia="Calibri" w:hAnsi="Times New Roman" w:cs="Times New Roman"/>
          <w:sz w:val="28"/>
          <w:szCs w:val="28"/>
        </w:rPr>
      </w:pPr>
    </w:p>
    <w:p w14:paraId="4F8E966D" w14:textId="633937CB" w:rsidR="006F4B25" w:rsidRDefault="006F4B25" w:rsidP="006F4B25">
      <w:pPr>
        <w:spacing w:line="192" w:lineRule="auto"/>
        <w:jc w:val="both"/>
        <w:rPr>
          <w:rFonts w:ascii="Times New Roman" w:eastAsia="Calibri" w:hAnsi="Times New Roman" w:cs="Times New Roman"/>
          <w:sz w:val="28"/>
          <w:szCs w:val="28"/>
        </w:rPr>
      </w:pPr>
    </w:p>
    <w:p w14:paraId="251E3FFD" w14:textId="5B792CE8" w:rsidR="006F4B25" w:rsidRDefault="006F4B25" w:rsidP="006F4B25">
      <w:pPr>
        <w:spacing w:line="192" w:lineRule="auto"/>
        <w:jc w:val="both"/>
        <w:rPr>
          <w:rFonts w:ascii="Times New Roman" w:eastAsia="Calibri" w:hAnsi="Times New Roman" w:cs="Times New Roman"/>
          <w:sz w:val="28"/>
          <w:szCs w:val="28"/>
        </w:rPr>
      </w:pPr>
    </w:p>
    <w:p w14:paraId="52BCA835" w14:textId="33DC5C54" w:rsidR="006F4B25" w:rsidRDefault="006F4B25" w:rsidP="006F4B25">
      <w:pPr>
        <w:spacing w:line="192" w:lineRule="auto"/>
        <w:jc w:val="both"/>
        <w:rPr>
          <w:rFonts w:ascii="Times New Roman" w:eastAsia="Calibri" w:hAnsi="Times New Roman" w:cs="Times New Roman"/>
          <w:sz w:val="28"/>
          <w:szCs w:val="28"/>
        </w:rPr>
      </w:pPr>
    </w:p>
    <w:p w14:paraId="27CEC461" w14:textId="7CFB607D" w:rsidR="006F4B25" w:rsidRDefault="006F4B25" w:rsidP="006F4B25">
      <w:pPr>
        <w:spacing w:line="192" w:lineRule="auto"/>
        <w:jc w:val="both"/>
        <w:rPr>
          <w:rFonts w:ascii="Times New Roman" w:eastAsia="Calibri" w:hAnsi="Times New Roman" w:cs="Times New Roman"/>
          <w:sz w:val="28"/>
          <w:szCs w:val="28"/>
        </w:rPr>
      </w:pPr>
    </w:p>
    <w:p w14:paraId="52B19BE9" w14:textId="4F16985F" w:rsidR="006F4B25" w:rsidRDefault="006F4B25" w:rsidP="006F4B25">
      <w:pPr>
        <w:spacing w:line="192" w:lineRule="auto"/>
        <w:jc w:val="both"/>
        <w:rPr>
          <w:rFonts w:ascii="Times New Roman" w:eastAsia="Calibri" w:hAnsi="Times New Roman" w:cs="Times New Roman"/>
          <w:sz w:val="28"/>
          <w:szCs w:val="28"/>
        </w:rPr>
      </w:pPr>
    </w:p>
    <w:p w14:paraId="30E0498E" w14:textId="00DF0663" w:rsidR="006F4B25" w:rsidRDefault="006F4B25" w:rsidP="006F4B25">
      <w:pPr>
        <w:spacing w:line="192" w:lineRule="auto"/>
        <w:jc w:val="both"/>
        <w:rPr>
          <w:rFonts w:ascii="Times New Roman" w:eastAsia="Calibri" w:hAnsi="Times New Roman" w:cs="Times New Roman"/>
          <w:sz w:val="28"/>
          <w:szCs w:val="28"/>
        </w:rPr>
      </w:pPr>
    </w:p>
    <w:p w14:paraId="0704A490" w14:textId="695261E5" w:rsidR="006F4B25" w:rsidRDefault="006F4B25" w:rsidP="006F4B25">
      <w:pPr>
        <w:spacing w:line="192" w:lineRule="auto"/>
        <w:jc w:val="both"/>
        <w:rPr>
          <w:rFonts w:ascii="Times New Roman" w:eastAsia="Calibri" w:hAnsi="Times New Roman" w:cs="Times New Roman"/>
          <w:sz w:val="28"/>
          <w:szCs w:val="28"/>
        </w:rPr>
      </w:pPr>
    </w:p>
    <w:p w14:paraId="1882761F" w14:textId="3CA269E1" w:rsidR="006F4B25" w:rsidRDefault="006F4B25" w:rsidP="006F4B25">
      <w:pPr>
        <w:spacing w:line="192" w:lineRule="auto"/>
        <w:jc w:val="both"/>
        <w:rPr>
          <w:rFonts w:ascii="Times New Roman" w:eastAsia="Calibri" w:hAnsi="Times New Roman" w:cs="Times New Roman"/>
          <w:sz w:val="28"/>
          <w:szCs w:val="28"/>
        </w:rPr>
      </w:pPr>
    </w:p>
    <w:p w14:paraId="3DC49E9A" w14:textId="06402B9C" w:rsidR="006F4B25" w:rsidRDefault="006F4B25" w:rsidP="006F4B25">
      <w:pPr>
        <w:spacing w:line="192" w:lineRule="auto"/>
        <w:jc w:val="both"/>
        <w:rPr>
          <w:rFonts w:ascii="Times New Roman" w:eastAsia="Calibri" w:hAnsi="Times New Roman" w:cs="Times New Roman"/>
          <w:sz w:val="28"/>
          <w:szCs w:val="28"/>
        </w:rPr>
      </w:pPr>
    </w:p>
    <w:p w14:paraId="66D5B372" w14:textId="49D2AC27" w:rsidR="006F4B25" w:rsidRDefault="006F4B25" w:rsidP="006F4B25">
      <w:pPr>
        <w:spacing w:line="192" w:lineRule="auto"/>
        <w:jc w:val="both"/>
        <w:rPr>
          <w:rFonts w:ascii="Times New Roman" w:eastAsia="Calibri" w:hAnsi="Times New Roman" w:cs="Times New Roman"/>
          <w:sz w:val="28"/>
          <w:szCs w:val="28"/>
        </w:rPr>
      </w:pPr>
    </w:p>
    <w:p w14:paraId="32233833" w14:textId="10FF4D38" w:rsidR="006F4B25" w:rsidRDefault="006F4B25" w:rsidP="006F4B25">
      <w:pPr>
        <w:spacing w:line="192" w:lineRule="auto"/>
        <w:jc w:val="both"/>
        <w:rPr>
          <w:rFonts w:ascii="Times New Roman" w:eastAsia="Calibri" w:hAnsi="Times New Roman" w:cs="Times New Roman"/>
          <w:sz w:val="28"/>
          <w:szCs w:val="28"/>
        </w:rPr>
      </w:pPr>
    </w:p>
    <w:p w14:paraId="2D421684" w14:textId="05596F1E" w:rsidR="006F4B25" w:rsidRDefault="006F4B25" w:rsidP="006F4B25">
      <w:pPr>
        <w:spacing w:line="192" w:lineRule="auto"/>
        <w:jc w:val="both"/>
        <w:rPr>
          <w:rFonts w:ascii="Times New Roman" w:eastAsia="Calibri" w:hAnsi="Times New Roman" w:cs="Times New Roman"/>
          <w:sz w:val="28"/>
          <w:szCs w:val="28"/>
        </w:rPr>
      </w:pPr>
    </w:p>
    <w:p w14:paraId="53087830" w14:textId="4733B2CA" w:rsidR="006F4B25" w:rsidRDefault="006F4B25" w:rsidP="006F4B25">
      <w:pPr>
        <w:spacing w:line="192" w:lineRule="auto"/>
        <w:jc w:val="both"/>
        <w:rPr>
          <w:rFonts w:ascii="Times New Roman" w:eastAsia="Calibri" w:hAnsi="Times New Roman" w:cs="Times New Roman"/>
          <w:sz w:val="28"/>
          <w:szCs w:val="28"/>
        </w:rPr>
      </w:pPr>
    </w:p>
    <w:p w14:paraId="255EC122" w14:textId="4004DBD1" w:rsidR="006F4B25" w:rsidRDefault="006F4B25" w:rsidP="006F4B25">
      <w:pPr>
        <w:spacing w:line="192" w:lineRule="auto"/>
        <w:jc w:val="both"/>
        <w:rPr>
          <w:rFonts w:ascii="Times New Roman" w:eastAsia="Calibri" w:hAnsi="Times New Roman" w:cs="Times New Roman"/>
          <w:sz w:val="28"/>
          <w:szCs w:val="28"/>
        </w:rPr>
      </w:pPr>
    </w:p>
    <w:p w14:paraId="1571A962" w14:textId="3DB25263" w:rsidR="006F4B25" w:rsidRDefault="006F4B25" w:rsidP="006F4B25">
      <w:pPr>
        <w:spacing w:line="192" w:lineRule="auto"/>
        <w:jc w:val="both"/>
        <w:rPr>
          <w:rFonts w:ascii="Times New Roman" w:eastAsia="Calibri" w:hAnsi="Times New Roman" w:cs="Times New Roman"/>
          <w:sz w:val="28"/>
          <w:szCs w:val="28"/>
        </w:rPr>
      </w:pPr>
    </w:p>
    <w:p w14:paraId="7D0F771A" w14:textId="74B80510" w:rsidR="006F4B25" w:rsidRDefault="006F4B25" w:rsidP="006F4B25">
      <w:pPr>
        <w:spacing w:line="192" w:lineRule="auto"/>
        <w:jc w:val="both"/>
        <w:rPr>
          <w:rFonts w:ascii="Times New Roman" w:eastAsia="Calibri" w:hAnsi="Times New Roman" w:cs="Times New Roman"/>
          <w:sz w:val="28"/>
          <w:szCs w:val="28"/>
        </w:rPr>
      </w:pPr>
    </w:p>
    <w:p w14:paraId="52A72C60" w14:textId="38AA5BC7" w:rsidR="006F4B25" w:rsidRDefault="006F4B25" w:rsidP="006F4B25">
      <w:pPr>
        <w:spacing w:line="192" w:lineRule="auto"/>
        <w:jc w:val="both"/>
        <w:rPr>
          <w:rFonts w:ascii="Times New Roman" w:eastAsia="Calibri" w:hAnsi="Times New Roman" w:cs="Times New Roman"/>
          <w:sz w:val="28"/>
          <w:szCs w:val="28"/>
        </w:rPr>
      </w:pPr>
    </w:p>
    <w:p w14:paraId="7A8FAEC4" w14:textId="3A07A1C1" w:rsidR="006F4B25" w:rsidRDefault="006F4B25" w:rsidP="006F4B25">
      <w:pPr>
        <w:spacing w:line="192" w:lineRule="auto"/>
        <w:jc w:val="both"/>
        <w:rPr>
          <w:rFonts w:ascii="Times New Roman" w:eastAsia="Calibri" w:hAnsi="Times New Roman" w:cs="Times New Roman"/>
          <w:sz w:val="28"/>
          <w:szCs w:val="28"/>
        </w:rPr>
      </w:pPr>
    </w:p>
    <w:p w14:paraId="51D53D55" w14:textId="3366AB4F" w:rsidR="006F4B25" w:rsidRDefault="006F4B25" w:rsidP="006F4B25">
      <w:pPr>
        <w:spacing w:line="192" w:lineRule="auto"/>
        <w:jc w:val="both"/>
        <w:rPr>
          <w:rFonts w:ascii="Times New Roman" w:eastAsia="Calibri" w:hAnsi="Times New Roman" w:cs="Times New Roman"/>
          <w:sz w:val="28"/>
          <w:szCs w:val="28"/>
        </w:rPr>
      </w:pPr>
    </w:p>
    <w:p w14:paraId="04C6CB0C" w14:textId="010E4D22" w:rsidR="006F4B25" w:rsidRDefault="006F4B25" w:rsidP="006F4B25">
      <w:pPr>
        <w:spacing w:line="192" w:lineRule="auto"/>
        <w:jc w:val="both"/>
        <w:rPr>
          <w:rFonts w:ascii="Times New Roman" w:eastAsia="Calibri" w:hAnsi="Times New Roman" w:cs="Times New Roman"/>
          <w:sz w:val="28"/>
          <w:szCs w:val="28"/>
        </w:rPr>
      </w:pPr>
    </w:p>
    <w:p w14:paraId="1CB1CA3A" w14:textId="61577E99" w:rsidR="006F4B25" w:rsidRDefault="006F4B25" w:rsidP="006F4B25">
      <w:pPr>
        <w:spacing w:line="192" w:lineRule="auto"/>
        <w:jc w:val="both"/>
        <w:rPr>
          <w:rFonts w:ascii="Times New Roman" w:eastAsia="Calibri" w:hAnsi="Times New Roman" w:cs="Times New Roman"/>
          <w:sz w:val="28"/>
          <w:szCs w:val="28"/>
        </w:rPr>
      </w:pPr>
    </w:p>
    <w:p w14:paraId="74A0AC5D" w14:textId="7DF0A252" w:rsidR="006F4B25" w:rsidRDefault="006F4B25" w:rsidP="006F4B25">
      <w:pPr>
        <w:spacing w:line="192" w:lineRule="auto"/>
        <w:jc w:val="both"/>
        <w:rPr>
          <w:rFonts w:ascii="Times New Roman" w:eastAsia="Calibri" w:hAnsi="Times New Roman" w:cs="Times New Roman"/>
          <w:sz w:val="28"/>
          <w:szCs w:val="28"/>
        </w:rPr>
      </w:pPr>
    </w:p>
    <w:p w14:paraId="56644F05" w14:textId="77777777" w:rsidR="006F4B25" w:rsidRPr="006F4B25" w:rsidRDefault="006F4B25" w:rsidP="006F4B25">
      <w:pPr>
        <w:spacing w:line="192" w:lineRule="auto"/>
        <w:jc w:val="both"/>
        <w:rPr>
          <w:rFonts w:ascii="Times New Roman" w:eastAsia="Calibri" w:hAnsi="Times New Roman" w:cs="Times New Roman"/>
          <w:sz w:val="28"/>
          <w:szCs w:val="28"/>
        </w:rPr>
      </w:pPr>
    </w:p>
    <w:p w14:paraId="2E85A3C0" w14:textId="77777777" w:rsidR="006A6B0D" w:rsidRPr="00D553FC" w:rsidRDefault="006A6B0D" w:rsidP="006A6B0D">
      <w:pPr>
        <w:pStyle w:val="a"/>
        <w:jc w:val="center"/>
      </w:pPr>
      <w:bookmarkStart w:id="2" w:name="_Toc89301377"/>
      <w:bookmarkStart w:id="3" w:name="_Toc89302212"/>
      <w:bookmarkStart w:id="4" w:name="_Toc89302375"/>
      <w:bookmarkStart w:id="5" w:name="_Toc55126726"/>
      <w:bookmarkStart w:id="6" w:name="_Toc54950895"/>
      <w:r>
        <w:rPr>
          <w:lang w:val="ru-RU"/>
        </w:rPr>
        <w:lastRenderedPageBreak/>
        <w:t>ТЕХНИЧЕСКОЕ ЗАДАНИЕ</w:t>
      </w:r>
      <w:bookmarkEnd w:id="2"/>
      <w:bookmarkEnd w:id="3"/>
      <w:bookmarkEnd w:id="4"/>
    </w:p>
    <w:p w14:paraId="57E7C787" w14:textId="77777777" w:rsidR="006A6B0D" w:rsidRDefault="006A6B0D" w:rsidP="006A6B0D">
      <w:pPr>
        <w:pStyle w:val="af4"/>
      </w:pPr>
    </w:p>
    <w:p w14:paraId="71DE6A85" w14:textId="77777777" w:rsidR="006A6B0D" w:rsidRDefault="006A6B0D" w:rsidP="006A6B0D">
      <w:pPr>
        <w:pStyle w:val="26"/>
        <w:numPr>
          <w:ilvl w:val="1"/>
          <w:numId w:val="2"/>
        </w:numPr>
      </w:pPr>
      <w:bookmarkStart w:id="7" w:name="_Toc89301378"/>
      <w:bookmarkStart w:id="8" w:name="_Toc89302213"/>
      <w:bookmarkStart w:id="9" w:name="_Toc89302376"/>
      <w:r w:rsidRPr="00490799">
        <w:t>Общие сведения</w:t>
      </w:r>
      <w:bookmarkEnd w:id="7"/>
      <w:bookmarkEnd w:id="8"/>
      <w:bookmarkEnd w:id="9"/>
    </w:p>
    <w:p w14:paraId="7CA96068" w14:textId="77777777" w:rsidR="006A6B0D" w:rsidRPr="0005563C" w:rsidRDefault="006A6B0D" w:rsidP="006A6B0D">
      <w:pPr>
        <w:pStyle w:val="af4"/>
      </w:pPr>
    </w:p>
    <w:p w14:paraId="08E46BCC" w14:textId="77777777" w:rsidR="006A6B0D" w:rsidRDefault="006A6B0D" w:rsidP="006A6B0D">
      <w:pPr>
        <w:pStyle w:val="3"/>
      </w:pPr>
      <w:bookmarkStart w:id="10" w:name="_Toc89301379"/>
      <w:bookmarkStart w:id="11" w:name="_Toc89302214"/>
      <w:bookmarkStart w:id="12" w:name="_Toc89302377"/>
      <w:r w:rsidRPr="00490799">
        <w:t>Полное наименование системы</w:t>
      </w:r>
      <w:bookmarkEnd w:id="10"/>
      <w:bookmarkEnd w:id="11"/>
      <w:bookmarkEnd w:id="12"/>
    </w:p>
    <w:p w14:paraId="3E0827E2" w14:textId="77777777" w:rsidR="006A6B0D" w:rsidRPr="00490799" w:rsidRDefault="006A6B0D" w:rsidP="006A6B0D">
      <w:pPr>
        <w:pStyle w:val="af4"/>
      </w:pPr>
    </w:p>
    <w:p w14:paraId="59EEDA79" w14:textId="77777777" w:rsidR="006A6B0D" w:rsidRDefault="006A6B0D" w:rsidP="006A6B0D">
      <w:pPr>
        <w:pStyle w:val="14"/>
        <w:ind w:left="708" w:firstLine="708"/>
      </w:pPr>
      <w:r w:rsidRPr="00381208">
        <w:rPr>
          <w:sz w:val="28"/>
        </w:rPr>
        <w:t>Веб-приложени</w:t>
      </w:r>
      <w:r>
        <w:rPr>
          <w:sz w:val="28"/>
        </w:rPr>
        <w:t>е</w:t>
      </w:r>
      <w:r w:rsidRPr="00381208">
        <w:rPr>
          <w:sz w:val="28"/>
        </w:rPr>
        <w:t xml:space="preserve"> для покупки товаров в интернет</w:t>
      </w:r>
      <w:r>
        <w:rPr>
          <w:sz w:val="28"/>
        </w:rPr>
        <w:t>-</w:t>
      </w:r>
      <w:r w:rsidRPr="00381208">
        <w:rPr>
          <w:sz w:val="28"/>
        </w:rPr>
        <w:t>магазине бытовой</w:t>
      </w:r>
      <w:r>
        <w:rPr>
          <w:sz w:val="28"/>
        </w:rPr>
        <w:t xml:space="preserve"> </w:t>
      </w:r>
      <w:r w:rsidRPr="00381208">
        <w:rPr>
          <w:sz w:val="28"/>
        </w:rPr>
        <w:t>техники.</w:t>
      </w:r>
      <w:bookmarkStart w:id="13" w:name="_Toc55737657"/>
      <w:r>
        <w:t xml:space="preserve"> </w:t>
      </w:r>
    </w:p>
    <w:p w14:paraId="3B4037D6" w14:textId="77777777" w:rsidR="006A6B0D" w:rsidRPr="005F3F92" w:rsidRDefault="006A6B0D" w:rsidP="006A6B0D">
      <w:pPr>
        <w:pStyle w:val="af4"/>
      </w:pPr>
    </w:p>
    <w:p w14:paraId="29AAEB74" w14:textId="77777777" w:rsidR="006A6B0D" w:rsidRDefault="006A6B0D" w:rsidP="006A6B0D">
      <w:pPr>
        <w:pStyle w:val="3"/>
      </w:pPr>
      <w:bookmarkStart w:id="14" w:name="_Toc89301380"/>
      <w:bookmarkStart w:id="15" w:name="_Toc89302215"/>
      <w:bookmarkStart w:id="16" w:name="_Toc89302378"/>
      <w:r>
        <w:t>Плановые сроки начала и окончания работы по созданию системы</w:t>
      </w:r>
      <w:bookmarkEnd w:id="14"/>
      <w:bookmarkEnd w:id="15"/>
      <w:bookmarkEnd w:id="16"/>
    </w:p>
    <w:p w14:paraId="1D178B66" w14:textId="77777777" w:rsidR="006A6B0D" w:rsidRDefault="006A6B0D" w:rsidP="006A6B0D">
      <w:pPr>
        <w:pStyle w:val="af4"/>
      </w:pPr>
    </w:p>
    <w:p w14:paraId="2B4B7BC2" w14:textId="77777777" w:rsidR="006A6B0D" w:rsidRPr="00DF2D79" w:rsidRDefault="006A6B0D" w:rsidP="00DC0ABD">
      <w:pPr>
        <w:pStyle w:val="2222"/>
        <w:ind w:left="1342"/>
        <w:rPr>
          <w:b/>
        </w:rPr>
      </w:pPr>
      <w:r w:rsidRPr="00DF2D79">
        <w:t>Начал</w:t>
      </w:r>
      <w:r>
        <w:t>о</w:t>
      </w:r>
      <w:r w:rsidRPr="00DF2D79">
        <w:t xml:space="preserve"> работы: 01.0</w:t>
      </w:r>
      <w:r>
        <w:t>9</w:t>
      </w:r>
      <w:r w:rsidRPr="00DF2D79">
        <w:t xml:space="preserve">.2021 </w:t>
      </w:r>
    </w:p>
    <w:p w14:paraId="09D781B2" w14:textId="77777777" w:rsidR="006A6B0D" w:rsidRDefault="006A6B0D" w:rsidP="00DC0ABD">
      <w:pPr>
        <w:pStyle w:val="2222"/>
        <w:ind w:left="1342"/>
        <w:rPr>
          <w:b/>
        </w:rPr>
      </w:pPr>
      <w:r w:rsidRPr="00DF2D79">
        <w:t>Окончание работы:</w:t>
      </w:r>
    </w:p>
    <w:p w14:paraId="2B973054" w14:textId="77777777" w:rsidR="006A6B0D" w:rsidRDefault="006A6B0D" w:rsidP="006A6B0D">
      <w:pPr>
        <w:pStyle w:val="af4"/>
      </w:pPr>
    </w:p>
    <w:p w14:paraId="6225D5DD" w14:textId="77777777" w:rsidR="006A6B0D" w:rsidRDefault="006A6B0D" w:rsidP="006A6B0D">
      <w:pPr>
        <w:pStyle w:val="26"/>
        <w:numPr>
          <w:ilvl w:val="1"/>
          <w:numId w:val="2"/>
        </w:numPr>
      </w:pPr>
      <w:bookmarkStart w:id="17" w:name="_Toc89301381"/>
      <w:bookmarkStart w:id="18" w:name="_Toc89302216"/>
      <w:bookmarkStart w:id="19" w:name="_Toc89302379"/>
      <w:r>
        <w:t>Назначение и цели создания (развития) системы</w:t>
      </w:r>
      <w:bookmarkEnd w:id="17"/>
      <w:bookmarkEnd w:id="18"/>
      <w:bookmarkEnd w:id="19"/>
    </w:p>
    <w:p w14:paraId="608A66D6" w14:textId="77777777" w:rsidR="006A6B0D" w:rsidRDefault="006A6B0D" w:rsidP="006A6B0D">
      <w:pPr>
        <w:pStyle w:val="af4"/>
        <w:ind w:left="0" w:firstLine="0"/>
      </w:pPr>
    </w:p>
    <w:p w14:paraId="3897FAA2" w14:textId="77777777" w:rsidR="006A6B0D" w:rsidRDefault="006A6B0D" w:rsidP="006A6B0D">
      <w:pPr>
        <w:pStyle w:val="3"/>
      </w:pPr>
      <w:bookmarkStart w:id="20" w:name="_Toc89301382"/>
      <w:bookmarkStart w:id="21" w:name="_Toc89302217"/>
      <w:bookmarkStart w:id="22" w:name="_Toc89302380"/>
      <w:r>
        <w:t>Назначение системы</w:t>
      </w:r>
      <w:bookmarkEnd w:id="20"/>
      <w:bookmarkEnd w:id="21"/>
      <w:bookmarkEnd w:id="22"/>
    </w:p>
    <w:p w14:paraId="3976D8FE" w14:textId="77777777" w:rsidR="006A6B0D" w:rsidRDefault="006A6B0D" w:rsidP="006A6B0D">
      <w:pPr>
        <w:pStyle w:val="af4"/>
      </w:pPr>
    </w:p>
    <w:p w14:paraId="1F6F4E55" w14:textId="77777777" w:rsidR="006A6B0D" w:rsidRDefault="006A6B0D" w:rsidP="00427920">
      <w:pPr>
        <w:pStyle w:val="2222"/>
        <w:ind w:left="708" w:firstLine="708"/>
        <w:rPr>
          <w:b/>
        </w:rPr>
      </w:pPr>
      <w:r w:rsidRPr="00533824">
        <w:t>Назначением системы является</w:t>
      </w:r>
      <w:r>
        <w:t xml:space="preserve"> автоматизация покупок в магазине бытовой техники с помощью веб-приложения с использованием базы данных.</w:t>
      </w:r>
    </w:p>
    <w:p w14:paraId="0C1CE65A" w14:textId="77777777" w:rsidR="006A6B0D" w:rsidRDefault="006A6B0D" w:rsidP="006A6B0D">
      <w:pPr>
        <w:pStyle w:val="af4"/>
      </w:pPr>
    </w:p>
    <w:p w14:paraId="4BBDCB82" w14:textId="77777777" w:rsidR="006A6B0D" w:rsidRDefault="006A6B0D" w:rsidP="006A6B0D">
      <w:pPr>
        <w:pStyle w:val="3"/>
      </w:pPr>
      <w:bookmarkStart w:id="23" w:name="_Toc89301383"/>
      <w:bookmarkStart w:id="24" w:name="_Toc89302218"/>
      <w:bookmarkStart w:id="25" w:name="_Toc89302381"/>
      <w:r w:rsidRPr="004435D0">
        <w:t>Цели создания системы</w:t>
      </w:r>
      <w:bookmarkEnd w:id="23"/>
      <w:bookmarkEnd w:id="24"/>
      <w:bookmarkEnd w:id="25"/>
    </w:p>
    <w:p w14:paraId="4B3518A3" w14:textId="77777777" w:rsidR="006A6B0D" w:rsidRDefault="006A6B0D" w:rsidP="006A6B0D">
      <w:pPr>
        <w:pStyle w:val="af4"/>
      </w:pPr>
    </w:p>
    <w:p w14:paraId="4EFEF9F5" w14:textId="77777777" w:rsidR="006A6B0D" w:rsidRPr="006B329A" w:rsidRDefault="006A6B0D" w:rsidP="00427920">
      <w:pPr>
        <w:pStyle w:val="2222"/>
        <w:ind w:left="708" w:firstLine="708"/>
        <w:rPr>
          <w:b/>
        </w:rPr>
      </w:pPr>
      <w:r>
        <w:t>Цель создания системы – повысить оборот товара, и в следствии получить большую прибыль за счет удобства просмотра и заказа имеющейся в магазине техники.</w:t>
      </w:r>
    </w:p>
    <w:p w14:paraId="26C8168E" w14:textId="77777777" w:rsidR="006A6B0D" w:rsidRDefault="006A6B0D" w:rsidP="006A6B0D">
      <w:pPr>
        <w:pStyle w:val="af4"/>
      </w:pPr>
    </w:p>
    <w:p w14:paraId="6516044D" w14:textId="77777777" w:rsidR="006A6B0D" w:rsidRDefault="006A6B0D" w:rsidP="006A6B0D">
      <w:pPr>
        <w:pStyle w:val="26"/>
        <w:numPr>
          <w:ilvl w:val="1"/>
          <w:numId w:val="2"/>
        </w:numPr>
      </w:pPr>
      <w:bookmarkStart w:id="26" w:name="_Toc89301384"/>
      <w:bookmarkStart w:id="27" w:name="_Toc89302219"/>
      <w:bookmarkStart w:id="28" w:name="_Toc89302382"/>
      <w:r w:rsidRPr="00DE748B">
        <w:t>Характеристик</w:t>
      </w:r>
      <w:r>
        <w:t>и</w:t>
      </w:r>
      <w:r w:rsidRPr="00DE748B">
        <w:t xml:space="preserve"> объект</w:t>
      </w:r>
      <w:r>
        <w:t>а</w:t>
      </w:r>
      <w:r w:rsidRPr="00DE748B">
        <w:t xml:space="preserve"> автоматизации</w:t>
      </w:r>
      <w:bookmarkEnd w:id="26"/>
      <w:bookmarkEnd w:id="27"/>
      <w:bookmarkEnd w:id="28"/>
    </w:p>
    <w:p w14:paraId="18AFD917" w14:textId="77777777" w:rsidR="006A6B0D" w:rsidRDefault="006A6B0D" w:rsidP="006A6B0D">
      <w:pPr>
        <w:pStyle w:val="af4"/>
      </w:pPr>
    </w:p>
    <w:p w14:paraId="2D27F60A" w14:textId="77777777" w:rsidR="006A6B0D" w:rsidRDefault="006A6B0D" w:rsidP="008A7A27">
      <w:pPr>
        <w:pStyle w:val="2222"/>
        <w:ind w:firstLine="708"/>
        <w:rPr>
          <w:b/>
        </w:rPr>
      </w:pPr>
      <w:r>
        <w:t>Объектом автоматизации является магазин бытовой техники. Автоматизированию подлежит демонстрация имеющейся бытовой техники в магазине и ее продажа.</w:t>
      </w:r>
    </w:p>
    <w:p w14:paraId="71169753" w14:textId="77777777" w:rsidR="006A6B0D" w:rsidRPr="009147B6" w:rsidRDefault="006A6B0D" w:rsidP="006A6B0D">
      <w:pPr>
        <w:pStyle w:val="af4"/>
      </w:pPr>
    </w:p>
    <w:p w14:paraId="0AB8461D" w14:textId="77777777" w:rsidR="006A6B0D" w:rsidRPr="008F0506" w:rsidRDefault="006A6B0D" w:rsidP="006A6B0D">
      <w:pPr>
        <w:pStyle w:val="26"/>
        <w:numPr>
          <w:ilvl w:val="1"/>
          <w:numId w:val="2"/>
        </w:numPr>
      </w:pPr>
      <w:bookmarkStart w:id="29" w:name="_Toc89301385"/>
      <w:bookmarkStart w:id="30" w:name="_Toc89302220"/>
      <w:bookmarkStart w:id="31" w:name="_Toc89302383"/>
      <w:r>
        <w:lastRenderedPageBreak/>
        <w:t>Требования к системе</w:t>
      </w:r>
      <w:bookmarkEnd w:id="29"/>
      <w:bookmarkEnd w:id="30"/>
      <w:bookmarkEnd w:id="31"/>
    </w:p>
    <w:p w14:paraId="5A667CDB" w14:textId="77777777" w:rsidR="006A6B0D" w:rsidRDefault="006A6B0D" w:rsidP="006A6B0D">
      <w:pPr>
        <w:pStyle w:val="af4"/>
      </w:pPr>
    </w:p>
    <w:p w14:paraId="28D0D1D9" w14:textId="77777777" w:rsidR="006A6B0D" w:rsidRDefault="006A6B0D" w:rsidP="006A6B0D">
      <w:pPr>
        <w:pStyle w:val="3"/>
      </w:pPr>
      <w:bookmarkStart w:id="32" w:name="_Toc89301386"/>
      <w:bookmarkStart w:id="33" w:name="_Toc89302221"/>
      <w:bookmarkStart w:id="34" w:name="_Toc89302384"/>
      <w:r w:rsidRPr="00471970">
        <w:t>Требования к системе</w:t>
      </w:r>
      <w:r>
        <w:t xml:space="preserve"> в целом</w:t>
      </w:r>
      <w:bookmarkEnd w:id="32"/>
      <w:bookmarkEnd w:id="33"/>
      <w:bookmarkEnd w:id="34"/>
    </w:p>
    <w:p w14:paraId="6E0F4812" w14:textId="77777777" w:rsidR="006A6B0D" w:rsidRDefault="006A6B0D" w:rsidP="006A6B0D">
      <w:pPr>
        <w:pStyle w:val="af4"/>
      </w:pPr>
    </w:p>
    <w:p w14:paraId="5B4CDD5D" w14:textId="77777777" w:rsidR="006A6B0D" w:rsidRDefault="006A6B0D" w:rsidP="006A6B0D">
      <w:pPr>
        <w:pStyle w:val="2222"/>
        <w:ind w:left="634" w:firstLine="708"/>
        <w:rPr>
          <w:b/>
        </w:rPr>
      </w:pPr>
      <w:r w:rsidRPr="00BF658A">
        <w:t>Программный продукт должен представлять собой веб-приложение</w:t>
      </w:r>
      <w:r>
        <w:t>.</w:t>
      </w:r>
    </w:p>
    <w:p w14:paraId="2ED51852" w14:textId="77777777" w:rsidR="006A6B0D" w:rsidRDefault="006A6B0D" w:rsidP="006A6B0D">
      <w:pPr>
        <w:pStyle w:val="af4"/>
      </w:pPr>
    </w:p>
    <w:p w14:paraId="4012CBF8" w14:textId="77777777" w:rsidR="006A6B0D" w:rsidRDefault="006A6B0D" w:rsidP="006A6B0D">
      <w:pPr>
        <w:pStyle w:val="3"/>
      </w:pPr>
      <w:bookmarkStart w:id="35" w:name="_Toc89301387"/>
      <w:bookmarkStart w:id="36" w:name="_Toc89302222"/>
      <w:bookmarkStart w:id="37" w:name="_Toc89302385"/>
      <w:r w:rsidRPr="001A0F29">
        <w:t>Требования к структуре и функционированию системы</w:t>
      </w:r>
      <w:bookmarkEnd w:id="35"/>
      <w:bookmarkEnd w:id="36"/>
      <w:bookmarkEnd w:id="37"/>
    </w:p>
    <w:p w14:paraId="2C27BC31" w14:textId="77777777" w:rsidR="006A6B0D" w:rsidRDefault="006A6B0D" w:rsidP="006A6B0D">
      <w:pPr>
        <w:pStyle w:val="af4"/>
      </w:pPr>
    </w:p>
    <w:p w14:paraId="0B6B6824" w14:textId="77777777" w:rsidR="006A6B0D" w:rsidRPr="00361AA0" w:rsidRDefault="006A6B0D" w:rsidP="006A6B0D">
      <w:pPr>
        <w:pStyle w:val="2222"/>
        <w:ind w:left="634" w:firstLine="708"/>
        <w:rPr>
          <w:b/>
        </w:rPr>
      </w:pPr>
      <w:r w:rsidRPr="00361AA0">
        <w:t xml:space="preserve">Приложение должно быть разбито на </w:t>
      </w:r>
      <w:r>
        <w:t>3</w:t>
      </w:r>
      <w:r w:rsidRPr="00361AA0">
        <w:t xml:space="preserve"> слоя:</w:t>
      </w:r>
    </w:p>
    <w:p w14:paraId="3286D35E" w14:textId="77777777" w:rsidR="006A6B0D" w:rsidRDefault="006A6B0D" w:rsidP="006A6B0D">
      <w:pPr>
        <w:pStyle w:val="2222"/>
        <w:ind w:left="1342"/>
        <w:rPr>
          <w:b/>
        </w:rPr>
      </w:pPr>
      <w:r>
        <w:t xml:space="preserve">- </w:t>
      </w:r>
      <w:r w:rsidRPr="00361AA0">
        <w:t xml:space="preserve">Слой </w:t>
      </w:r>
      <w:r w:rsidRPr="0071053C">
        <w:t>клиентского приложения в виде веб-страницы</w:t>
      </w:r>
      <w:r w:rsidRPr="00361AA0">
        <w:t>.</w:t>
      </w:r>
      <w:r>
        <w:t xml:space="preserve"> </w:t>
      </w:r>
    </w:p>
    <w:p w14:paraId="79679004" w14:textId="4F6C088E" w:rsidR="006A6B0D" w:rsidRPr="00361AA0" w:rsidRDefault="006A6B0D" w:rsidP="006A6B0D">
      <w:pPr>
        <w:pStyle w:val="2222"/>
        <w:ind w:left="1342"/>
        <w:rPr>
          <w:b/>
        </w:rPr>
      </w:pPr>
      <w:r>
        <w:t xml:space="preserve">- </w:t>
      </w:r>
      <w:r w:rsidRPr="00361AA0">
        <w:t xml:space="preserve">Слой </w:t>
      </w:r>
      <w:r w:rsidRPr="00AF2B77">
        <w:t>бизнес-логики приложения</w:t>
      </w:r>
      <w:r w:rsidR="004940BD">
        <w:t xml:space="preserve"> (сервер).</w:t>
      </w:r>
    </w:p>
    <w:p w14:paraId="150CE59D" w14:textId="77777777" w:rsidR="006A6B0D" w:rsidRDefault="006A6B0D" w:rsidP="006A6B0D">
      <w:pPr>
        <w:pStyle w:val="2222"/>
        <w:ind w:left="1342"/>
        <w:rPr>
          <w:b/>
        </w:rPr>
      </w:pPr>
      <w:r>
        <w:t>- Слой базы данных.</w:t>
      </w:r>
    </w:p>
    <w:p w14:paraId="2AD16AC3" w14:textId="77777777" w:rsidR="006A6B0D" w:rsidRDefault="006A6B0D" w:rsidP="006A6B0D">
      <w:pPr>
        <w:pStyle w:val="2222"/>
        <w:ind w:left="708" w:firstLine="708"/>
        <w:rPr>
          <w:b/>
        </w:rPr>
      </w:pPr>
      <w:r>
        <w:t>Функционал приложения должен содержать:</w:t>
      </w:r>
    </w:p>
    <w:p w14:paraId="3EF9938E" w14:textId="77777777" w:rsidR="006A6B0D" w:rsidRPr="00361AA0" w:rsidRDefault="006A6B0D" w:rsidP="006A6B0D">
      <w:pPr>
        <w:pStyle w:val="2222"/>
        <w:ind w:left="708" w:firstLine="708"/>
        <w:rPr>
          <w:b/>
        </w:rPr>
      </w:pPr>
      <w:r>
        <w:t>Авторизацию пользователей, о</w:t>
      </w:r>
      <w:r w:rsidRPr="00361AA0">
        <w:t>тображение</w:t>
      </w:r>
      <w:r>
        <w:t xml:space="preserve"> списка товаров, актуализацию товаров, фильтрацию товаров, просмотр и актуализацию списка категорий и списка производителей, добавление товаров в корзину, хранение списка пользователей и их информации.</w:t>
      </w:r>
    </w:p>
    <w:p w14:paraId="079E8AD4" w14:textId="77777777" w:rsidR="006A6B0D" w:rsidRDefault="006A6B0D" w:rsidP="006A6B0D">
      <w:pPr>
        <w:pStyle w:val="af4"/>
      </w:pPr>
    </w:p>
    <w:p w14:paraId="68408B21" w14:textId="77777777" w:rsidR="006A6B0D" w:rsidRDefault="006A6B0D" w:rsidP="006A6B0D">
      <w:pPr>
        <w:pStyle w:val="3"/>
      </w:pPr>
      <w:bookmarkStart w:id="38" w:name="_Toc89301388"/>
      <w:bookmarkStart w:id="39" w:name="_Toc89302223"/>
      <w:bookmarkStart w:id="40" w:name="_Toc89302386"/>
      <w:r w:rsidRPr="00D04D0D">
        <w:t>Требования к надежности</w:t>
      </w:r>
      <w:bookmarkEnd w:id="38"/>
      <w:bookmarkEnd w:id="39"/>
      <w:bookmarkEnd w:id="40"/>
    </w:p>
    <w:p w14:paraId="0F265FF6" w14:textId="77777777" w:rsidR="006A6B0D" w:rsidRDefault="006A6B0D" w:rsidP="006A6B0D">
      <w:pPr>
        <w:pStyle w:val="af4"/>
      </w:pPr>
    </w:p>
    <w:p w14:paraId="4E3C1438" w14:textId="77777777" w:rsidR="006A6B0D" w:rsidRDefault="006A6B0D" w:rsidP="006A6B0D">
      <w:pPr>
        <w:pStyle w:val="2222"/>
        <w:ind w:left="708" w:firstLine="708"/>
        <w:rPr>
          <w:b/>
        </w:rPr>
      </w:pPr>
      <w:r w:rsidRPr="00D411F1">
        <w:t>Программа должна обеспечивать корректную обработку исключительных ситуаций, вызванных</w:t>
      </w:r>
      <w:r>
        <w:t>,</w:t>
      </w:r>
      <w:r>
        <w:rPr>
          <w:b/>
        </w:rPr>
        <w:t xml:space="preserve"> </w:t>
      </w:r>
      <w:r>
        <w:t>например,</w:t>
      </w:r>
      <w:r>
        <w:rPr>
          <w:b/>
        </w:rPr>
        <w:t xml:space="preserve"> </w:t>
      </w:r>
      <w:r w:rsidRPr="00D411F1">
        <w:t>вводом</w:t>
      </w:r>
      <w:r>
        <w:t xml:space="preserve"> неверных пользовательских данных или неоднозначной информации в базу данных.</w:t>
      </w:r>
    </w:p>
    <w:p w14:paraId="71E0767E" w14:textId="77777777" w:rsidR="006A6B0D" w:rsidRDefault="006A6B0D" w:rsidP="006A6B0D">
      <w:pPr>
        <w:pStyle w:val="af4"/>
      </w:pPr>
    </w:p>
    <w:p w14:paraId="4B2EAAEC" w14:textId="77777777" w:rsidR="006A6B0D" w:rsidRDefault="006A6B0D" w:rsidP="006A6B0D">
      <w:pPr>
        <w:pStyle w:val="26"/>
        <w:numPr>
          <w:ilvl w:val="1"/>
          <w:numId w:val="2"/>
        </w:numPr>
      </w:pPr>
      <w:bookmarkStart w:id="41" w:name="_Toc89301389"/>
      <w:bookmarkStart w:id="42" w:name="_Toc89302224"/>
      <w:bookmarkStart w:id="43" w:name="_Toc89302387"/>
      <w:r w:rsidRPr="00E813EE">
        <w:t>Состав и содержание работ по созданию системы</w:t>
      </w:r>
      <w:bookmarkEnd w:id="41"/>
      <w:bookmarkEnd w:id="42"/>
      <w:bookmarkEnd w:id="43"/>
    </w:p>
    <w:p w14:paraId="585FEFFB" w14:textId="77777777" w:rsidR="006A6B0D" w:rsidRDefault="006A6B0D" w:rsidP="006A6B0D">
      <w:pPr>
        <w:pStyle w:val="af4"/>
      </w:pPr>
    </w:p>
    <w:tbl>
      <w:tblPr>
        <w:tblStyle w:val="af3"/>
        <w:tblW w:w="0" w:type="auto"/>
        <w:tblInd w:w="360" w:type="dxa"/>
        <w:tblLook w:val="04A0" w:firstRow="1" w:lastRow="0" w:firstColumn="1" w:lastColumn="0" w:noHBand="0" w:noVBand="1"/>
      </w:tblPr>
      <w:tblGrid>
        <w:gridCol w:w="2329"/>
        <w:gridCol w:w="4110"/>
        <w:gridCol w:w="2546"/>
      </w:tblGrid>
      <w:tr w:rsidR="006A6B0D" w14:paraId="57906559" w14:textId="77777777" w:rsidTr="00A94D12">
        <w:tc>
          <w:tcPr>
            <w:tcW w:w="2329" w:type="dxa"/>
          </w:tcPr>
          <w:p w14:paraId="73865EA0" w14:textId="77777777" w:rsidR="006A6B0D" w:rsidRDefault="006A6B0D" w:rsidP="00A94D12">
            <w:pPr>
              <w:pStyle w:val="2222"/>
              <w:rPr>
                <w:b/>
              </w:rPr>
            </w:pPr>
            <w:r>
              <w:t>Стадии</w:t>
            </w:r>
          </w:p>
        </w:tc>
        <w:tc>
          <w:tcPr>
            <w:tcW w:w="4110" w:type="dxa"/>
          </w:tcPr>
          <w:p w14:paraId="04E9164A" w14:textId="77777777" w:rsidR="006A6B0D" w:rsidRDefault="006A6B0D" w:rsidP="00A94D12">
            <w:pPr>
              <w:pStyle w:val="2222"/>
              <w:rPr>
                <w:b/>
              </w:rPr>
            </w:pPr>
            <w:r>
              <w:t>Этапы работ</w:t>
            </w:r>
          </w:p>
        </w:tc>
        <w:tc>
          <w:tcPr>
            <w:tcW w:w="2546" w:type="dxa"/>
          </w:tcPr>
          <w:p w14:paraId="7D08D997" w14:textId="77777777" w:rsidR="006A6B0D" w:rsidRDefault="006A6B0D" w:rsidP="00A94D12">
            <w:pPr>
              <w:pStyle w:val="2222"/>
              <w:rPr>
                <w:b/>
              </w:rPr>
            </w:pPr>
            <w:r>
              <w:t>Сроки исполнения</w:t>
            </w:r>
          </w:p>
        </w:tc>
      </w:tr>
      <w:tr w:rsidR="006A6B0D" w14:paraId="2910DBCA" w14:textId="77777777" w:rsidTr="00A94D12">
        <w:tc>
          <w:tcPr>
            <w:tcW w:w="2329" w:type="dxa"/>
          </w:tcPr>
          <w:p w14:paraId="598CEBF6" w14:textId="77777777" w:rsidR="006A6B0D" w:rsidRDefault="006A6B0D" w:rsidP="00A94D12">
            <w:pPr>
              <w:pStyle w:val="2222"/>
              <w:rPr>
                <w:b/>
              </w:rPr>
            </w:pPr>
            <w:r w:rsidRPr="00697CC0">
              <w:t>1. Формирование требований к АС</w:t>
            </w:r>
          </w:p>
        </w:tc>
        <w:tc>
          <w:tcPr>
            <w:tcW w:w="4110" w:type="dxa"/>
          </w:tcPr>
          <w:p w14:paraId="0E451409" w14:textId="77777777" w:rsidR="006A6B0D" w:rsidRDefault="006A6B0D" w:rsidP="00A94D12">
            <w:pPr>
              <w:pStyle w:val="2222"/>
            </w:pPr>
            <w:r>
              <w:t xml:space="preserve">1.1. Исследование объекта и подтверждение </w:t>
            </w:r>
            <w:r w:rsidRPr="0094267D">
              <w:t>необходимости создания АС.</w:t>
            </w:r>
          </w:p>
          <w:p w14:paraId="0B1E64AE" w14:textId="77777777" w:rsidR="006A6B0D" w:rsidRDefault="006A6B0D" w:rsidP="00A94D12">
            <w:pPr>
              <w:pStyle w:val="2222"/>
            </w:pPr>
            <w:r>
              <w:t xml:space="preserve">1.2. Формирование требований пользователя к АС. </w:t>
            </w:r>
          </w:p>
          <w:p w14:paraId="28091EA9" w14:textId="77777777" w:rsidR="006A6B0D" w:rsidRPr="002C0C7E" w:rsidRDefault="006A6B0D" w:rsidP="00A94D12">
            <w:pPr>
              <w:pStyle w:val="2222"/>
            </w:pPr>
            <w:r>
              <w:t xml:space="preserve">1.3. Оформление отчёта о </w:t>
            </w:r>
          </w:p>
          <w:p w14:paraId="00E9FCC2" w14:textId="77777777" w:rsidR="006A6B0D" w:rsidRPr="002C0C7E" w:rsidRDefault="006A6B0D" w:rsidP="00A94D12">
            <w:pPr>
              <w:pStyle w:val="2222"/>
            </w:pPr>
            <w:r>
              <w:lastRenderedPageBreak/>
              <w:t>выполненной работе и заявки на разработку АС.</w:t>
            </w:r>
          </w:p>
        </w:tc>
        <w:tc>
          <w:tcPr>
            <w:tcW w:w="2546" w:type="dxa"/>
          </w:tcPr>
          <w:p w14:paraId="2B925D45" w14:textId="77777777" w:rsidR="006A6B0D" w:rsidRDefault="006A6B0D" w:rsidP="00A94D12">
            <w:pPr>
              <w:pStyle w:val="2222"/>
            </w:pPr>
          </w:p>
        </w:tc>
      </w:tr>
      <w:tr w:rsidR="006A6B0D" w14:paraId="416D1A29" w14:textId="77777777" w:rsidTr="00A94D12">
        <w:tc>
          <w:tcPr>
            <w:tcW w:w="2329" w:type="dxa"/>
          </w:tcPr>
          <w:p w14:paraId="06CC8A73" w14:textId="77777777" w:rsidR="006A6B0D" w:rsidRDefault="006A6B0D" w:rsidP="00A94D12">
            <w:pPr>
              <w:pStyle w:val="2222"/>
              <w:rPr>
                <w:b/>
              </w:rPr>
            </w:pPr>
            <w:r w:rsidRPr="00697CC0">
              <w:t>2. Разработка концепции АС.</w:t>
            </w:r>
          </w:p>
        </w:tc>
        <w:tc>
          <w:tcPr>
            <w:tcW w:w="4110" w:type="dxa"/>
          </w:tcPr>
          <w:p w14:paraId="6FE80021" w14:textId="77777777" w:rsidR="006A6B0D" w:rsidRDefault="006A6B0D" w:rsidP="00A94D12">
            <w:pPr>
              <w:pStyle w:val="2222"/>
            </w:pPr>
            <w:r>
              <w:t xml:space="preserve">2.1. Изучение выбранного объекта. </w:t>
            </w:r>
          </w:p>
          <w:p w14:paraId="3259E9D6" w14:textId="77777777" w:rsidR="006A6B0D" w:rsidRDefault="006A6B0D" w:rsidP="00A94D12">
            <w:pPr>
              <w:pStyle w:val="2222"/>
            </w:pPr>
            <w:r>
              <w:t xml:space="preserve">2.2. Проведение научно- исследовательских работ. </w:t>
            </w:r>
          </w:p>
          <w:p w14:paraId="3E6C91EE" w14:textId="77777777" w:rsidR="006A6B0D" w:rsidRDefault="006A6B0D" w:rsidP="00A94D12">
            <w:pPr>
              <w:pStyle w:val="2222"/>
            </w:pPr>
            <w:r>
              <w:t xml:space="preserve">2.3. Проектирования концепции АС, удовлетворяющей </w:t>
            </w:r>
            <w:r w:rsidRPr="00EE2A5D">
              <w:t>потребности пользователя.</w:t>
            </w:r>
          </w:p>
          <w:p w14:paraId="66273379" w14:textId="77777777" w:rsidR="006A6B0D" w:rsidRPr="002C0C7E" w:rsidRDefault="006A6B0D" w:rsidP="00A94D12">
            <w:pPr>
              <w:pStyle w:val="2222"/>
            </w:pPr>
            <w:r>
              <w:t xml:space="preserve">2.4. Оформление отчёта о выполненной работе. </w:t>
            </w:r>
          </w:p>
        </w:tc>
        <w:tc>
          <w:tcPr>
            <w:tcW w:w="2546" w:type="dxa"/>
          </w:tcPr>
          <w:p w14:paraId="08EE84E6" w14:textId="77777777" w:rsidR="006A6B0D" w:rsidRDefault="006A6B0D" w:rsidP="00A94D12">
            <w:pPr>
              <w:pStyle w:val="2222"/>
            </w:pPr>
          </w:p>
        </w:tc>
      </w:tr>
      <w:tr w:rsidR="006A6B0D" w14:paraId="68102D3E" w14:textId="77777777" w:rsidTr="00A94D12">
        <w:tc>
          <w:tcPr>
            <w:tcW w:w="2329" w:type="dxa"/>
          </w:tcPr>
          <w:p w14:paraId="11916FFD" w14:textId="77777777" w:rsidR="006A6B0D" w:rsidRDefault="006A6B0D" w:rsidP="00A94D12">
            <w:pPr>
              <w:pStyle w:val="2222"/>
              <w:rPr>
                <w:b/>
              </w:rPr>
            </w:pPr>
            <w:r w:rsidRPr="00697CC0">
              <w:t>3. Техническое задание.</w:t>
            </w:r>
          </w:p>
        </w:tc>
        <w:tc>
          <w:tcPr>
            <w:tcW w:w="4110" w:type="dxa"/>
          </w:tcPr>
          <w:p w14:paraId="1381EF44" w14:textId="77777777" w:rsidR="006A6B0D" w:rsidRPr="00251D5B" w:rsidRDefault="006A6B0D" w:rsidP="00A94D12">
            <w:pPr>
              <w:pStyle w:val="2222"/>
            </w:pPr>
            <w:r w:rsidRPr="00123835">
              <w:t>Разработка и утверждение технического задания на создание АС</w:t>
            </w:r>
            <w:r>
              <w:t>.</w:t>
            </w:r>
          </w:p>
        </w:tc>
        <w:tc>
          <w:tcPr>
            <w:tcW w:w="2546" w:type="dxa"/>
          </w:tcPr>
          <w:p w14:paraId="7AC4B993" w14:textId="77777777" w:rsidR="006A6B0D" w:rsidRDefault="006A6B0D" w:rsidP="00A94D12">
            <w:pPr>
              <w:pStyle w:val="2222"/>
            </w:pPr>
          </w:p>
        </w:tc>
      </w:tr>
      <w:tr w:rsidR="006A6B0D" w14:paraId="40A0DF5D" w14:textId="77777777" w:rsidTr="00A94D12">
        <w:tc>
          <w:tcPr>
            <w:tcW w:w="2329" w:type="dxa"/>
          </w:tcPr>
          <w:p w14:paraId="4FA492A4" w14:textId="77777777" w:rsidR="006A6B0D" w:rsidRDefault="006A6B0D" w:rsidP="00A94D12">
            <w:pPr>
              <w:pStyle w:val="2222"/>
              <w:rPr>
                <w:b/>
              </w:rPr>
            </w:pPr>
            <w:r w:rsidRPr="00697CC0">
              <w:t>4. Разработка системы.</w:t>
            </w:r>
          </w:p>
        </w:tc>
        <w:tc>
          <w:tcPr>
            <w:tcW w:w="4110" w:type="dxa"/>
          </w:tcPr>
          <w:p w14:paraId="779A85BA" w14:textId="77777777" w:rsidR="006A6B0D" w:rsidRPr="00EF6B2D" w:rsidRDefault="006A6B0D" w:rsidP="00A94D12">
            <w:pPr>
              <w:pStyle w:val="2222"/>
            </w:pPr>
            <w:r w:rsidRPr="00EF6B2D">
              <w:t xml:space="preserve">Разработка системы согласно </w:t>
            </w:r>
          </w:p>
          <w:p w14:paraId="7E091CD7" w14:textId="77777777" w:rsidR="006A6B0D" w:rsidRPr="00EF6B2D" w:rsidRDefault="006A6B0D" w:rsidP="00A94D12">
            <w:pPr>
              <w:pStyle w:val="2222"/>
              <w:rPr>
                <w:b/>
              </w:rPr>
            </w:pPr>
            <w:r w:rsidRPr="00EF6B2D">
              <w:t xml:space="preserve">техническому заданию. </w:t>
            </w:r>
          </w:p>
        </w:tc>
        <w:tc>
          <w:tcPr>
            <w:tcW w:w="2546" w:type="dxa"/>
          </w:tcPr>
          <w:p w14:paraId="3EA45014" w14:textId="77777777" w:rsidR="006A6B0D" w:rsidRDefault="006A6B0D" w:rsidP="00A94D12">
            <w:pPr>
              <w:pStyle w:val="2222"/>
            </w:pPr>
          </w:p>
        </w:tc>
      </w:tr>
      <w:tr w:rsidR="006A6B0D" w14:paraId="5336070E" w14:textId="77777777" w:rsidTr="00A94D12">
        <w:tc>
          <w:tcPr>
            <w:tcW w:w="2329" w:type="dxa"/>
          </w:tcPr>
          <w:p w14:paraId="76A5D34A" w14:textId="77777777" w:rsidR="006A6B0D" w:rsidRDefault="006A6B0D" w:rsidP="00A94D12">
            <w:pPr>
              <w:pStyle w:val="2222"/>
              <w:rPr>
                <w:b/>
              </w:rPr>
            </w:pPr>
            <w:r w:rsidRPr="00697CC0">
              <w:t>5. Защита курсовой работы.</w:t>
            </w:r>
          </w:p>
        </w:tc>
        <w:tc>
          <w:tcPr>
            <w:tcW w:w="4110" w:type="dxa"/>
          </w:tcPr>
          <w:p w14:paraId="52A7BC49" w14:textId="77777777" w:rsidR="006A6B0D" w:rsidRDefault="006A6B0D" w:rsidP="00A94D12">
            <w:pPr>
              <w:pStyle w:val="2222"/>
            </w:pPr>
            <w:r>
              <w:t xml:space="preserve">5.1. Создание грамотной презентации и речи для защиты курсовой работы. </w:t>
            </w:r>
          </w:p>
          <w:p w14:paraId="07EF26D9" w14:textId="77777777" w:rsidR="006A6B0D" w:rsidRPr="003331E2" w:rsidRDefault="006A6B0D" w:rsidP="00A94D12">
            <w:pPr>
              <w:pStyle w:val="2222"/>
            </w:pPr>
            <w:r>
              <w:t>.       Защита курсовой работы.</w:t>
            </w:r>
          </w:p>
        </w:tc>
        <w:tc>
          <w:tcPr>
            <w:tcW w:w="2546" w:type="dxa"/>
          </w:tcPr>
          <w:p w14:paraId="7CB1FCA3" w14:textId="77777777" w:rsidR="006A6B0D" w:rsidRDefault="006A6B0D" w:rsidP="00A94D12">
            <w:pPr>
              <w:pStyle w:val="2222"/>
            </w:pPr>
          </w:p>
        </w:tc>
      </w:tr>
    </w:tbl>
    <w:p w14:paraId="5AB97814" w14:textId="77777777" w:rsidR="006A6B0D" w:rsidRDefault="006A6B0D" w:rsidP="006A6B0D">
      <w:pPr>
        <w:pStyle w:val="af4"/>
      </w:pPr>
    </w:p>
    <w:p w14:paraId="184088DC" w14:textId="77777777" w:rsidR="006A6B0D" w:rsidRPr="00F92C86" w:rsidRDefault="006A6B0D" w:rsidP="006A6B0D">
      <w:pPr>
        <w:pStyle w:val="26"/>
        <w:numPr>
          <w:ilvl w:val="1"/>
          <w:numId w:val="2"/>
        </w:numPr>
      </w:pPr>
      <w:bookmarkStart w:id="44" w:name="_Toc89301390"/>
      <w:bookmarkStart w:id="45" w:name="_Toc89302225"/>
      <w:bookmarkStart w:id="46" w:name="_Toc89302388"/>
      <w:r w:rsidRPr="00F92C86">
        <w:t>Порядок контроля и приемки системы.</w:t>
      </w:r>
      <w:bookmarkEnd w:id="44"/>
      <w:bookmarkEnd w:id="45"/>
      <w:bookmarkEnd w:id="46"/>
    </w:p>
    <w:p w14:paraId="7ECF217B" w14:textId="77777777" w:rsidR="006A6B0D" w:rsidRPr="00F92C86" w:rsidRDefault="006A6B0D" w:rsidP="006A6B0D">
      <w:pPr>
        <w:pStyle w:val="af4"/>
      </w:pPr>
    </w:p>
    <w:p w14:paraId="6B446969" w14:textId="77777777" w:rsidR="006A6B0D" w:rsidRDefault="006A6B0D" w:rsidP="006A6B0D">
      <w:pPr>
        <w:pStyle w:val="3"/>
      </w:pPr>
      <w:bookmarkStart w:id="47" w:name="_Toc89301391"/>
      <w:bookmarkStart w:id="48" w:name="_Toc89302226"/>
      <w:bookmarkStart w:id="49" w:name="_Toc89302389"/>
      <w:r w:rsidRPr="002C7DB5">
        <w:t>Состав, объем и методы испытаний системы и ее составных частей.</w:t>
      </w:r>
      <w:bookmarkEnd w:id="47"/>
      <w:bookmarkEnd w:id="48"/>
      <w:bookmarkEnd w:id="49"/>
    </w:p>
    <w:p w14:paraId="3A8CD98E" w14:textId="77777777" w:rsidR="006A6B0D" w:rsidRDefault="006A6B0D" w:rsidP="006A6B0D">
      <w:pPr>
        <w:pStyle w:val="af4"/>
      </w:pPr>
    </w:p>
    <w:p w14:paraId="4882F287" w14:textId="77777777" w:rsidR="006A6B0D" w:rsidRDefault="006A6B0D" w:rsidP="006A6B0D">
      <w:pPr>
        <w:pStyle w:val="2222"/>
        <w:ind w:left="708" w:firstLine="708"/>
        <w:rPr>
          <w:b/>
        </w:rPr>
      </w:pPr>
      <w:r w:rsidRPr="00EE2AD6">
        <w:t>Приложение должно пройти предварительные испытания, состоящие из отладки и минимального набора тестов.</w:t>
      </w:r>
    </w:p>
    <w:p w14:paraId="629F0BFE" w14:textId="77777777" w:rsidR="006A6B0D" w:rsidRDefault="006A6B0D" w:rsidP="006A6B0D">
      <w:pPr>
        <w:pStyle w:val="2222"/>
        <w:ind w:left="708" w:firstLine="708"/>
        <w:rPr>
          <w:b/>
        </w:rPr>
      </w:pPr>
      <w:r w:rsidRPr="00C0272B">
        <w:t>В результате предварительных испытаний, должны быть исправлены</w:t>
      </w:r>
      <w:r>
        <w:t xml:space="preserve"> </w:t>
      </w:r>
      <w:r w:rsidRPr="00C0272B">
        <w:t>недочёты, замечания на которые были получены в ходе предварительных испытаний.</w:t>
      </w:r>
    </w:p>
    <w:p w14:paraId="0A9BFF25" w14:textId="77777777" w:rsidR="006A6B0D" w:rsidRDefault="006A6B0D" w:rsidP="006A6B0D">
      <w:pPr>
        <w:pStyle w:val="2222"/>
        <w:ind w:left="708" w:firstLine="708"/>
        <w:rPr>
          <w:b/>
        </w:rPr>
      </w:pPr>
      <w:r w:rsidRPr="00C0272B">
        <w:lastRenderedPageBreak/>
        <w:t>Для проверки корректной работы внесённых изменений должны быть проведены повторные испытания разработанной программы.</w:t>
      </w:r>
    </w:p>
    <w:p w14:paraId="1D97E930" w14:textId="77777777" w:rsidR="006A6B0D" w:rsidRDefault="006A6B0D" w:rsidP="006A6B0D">
      <w:pPr>
        <w:pStyle w:val="af4"/>
      </w:pPr>
    </w:p>
    <w:p w14:paraId="67D9997F" w14:textId="77777777" w:rsidR="006A6B0D" w:rsidRDefault="006A6B0D" w:rsidP="006A6B0D">
      <w:pPr>
        <w:pStyle w:val="3"/>
      </w:pPr>
      <w:bookmarkStart w:id="50" w:name="_Toc89301392"/>
      <w:bookmarkStart w:id="51" w:name="_Toc89302227"/>
      <w:bookmarkStart w:id="52" w:name="_Toc89302390"/>
      <w:r w:rsidRPr="005B0713">
        <w:t>Общие требования к приемке работ.</w:t>
      </w:r>
      <w:bookmarkEnd w:id="50"/>
      <w:bookmarkEnd w:id="51"/>
      <w:bookmarkEnd w:id="52"/>
    </w:p>
    <w:p w14:paraId="21E28CC8" w14:textId="77777777" w:rsidR="006A6B0D" w:rsidRDefault="006A6B0D" w:rsidP="006A6B0D">
      <w:pPr>
        <w:pStyle w:val="af4"/>
      </w:pPr>
    </w:p>
    <w:p w14:paraId="0B3FA0DD" w14:textId="77777777" w:rsidR="006A6B0D" w:rsidRPr="00A5200B" w:rsidRDefault="006A6B0D" w:rsidP="006A6B0D">
      <w:pPr>
        <w:pStyle w:val="2222"/>
        <w:ind w:left="708" w:firstLine="708"/>
        <w:rPr>
          <w:b/>
        </w:rPr>
      </w:pPr>
      <w:r w:rsidRPr="00A5200B">
        <w:t>В процессе приемки работ должна быть осуществлена проверка на соответствие требованиям настоящего «Технического задания». По результатам испытаний возможны доработки и исправления.</w:t>
      </w:r>
    </w:p>
    <w:p w14:paraId="230AE759" w14:textId="77777777" w:rsidR="006A6B0D" w:rsidRDefault="006A6B0D" w:rsidP="006A6B0D">
      <w:pPr>
        <w:pStyle w:val="af4"/>
      </w:pPr>
    </w:p>
    <w:p w14:paraId="745A097C" w14:textId="77777777" w:rsidR="006A6B0D" w:rsidRDefault="006A6B0D" w:rsidP="006A6B0D">
      <w:pPr>
        <w:pStyle w:val="26"/>
        <w:numPr>
          <w:ilvl w:val="1"/>
          <w:numId w:val="2"/>
        </w:numPr>
      </w:pPr>
      <w:bookmarkStart w:id="53" w:name="_Toc89301393"/>
      <w:bookmarkStart w:id="54" w:name="_Toc89302228"/>
      <w:bookmarkStart w:id="55" w:name="_Toc89302391"/>
      <w:r w:rsidRPr="00D41C51">
        <w:t>Требования к составу и содержанию работ по подготовке объекта автоматизации к вводу системы в действие.</w:t>
      </w:r>
      <w:bookmarkEnd w:id="53"/>
      <w:bookmarkEnd w:id="54"/>
      <w:bookmarkEnd w:id="55"/>
    </w:p>
    <w:p w14:paraId="3D2AD72D" w14:textId="77777777" w:rsidR="006A6B0D" w:rsidRPr="00D41C51" w:rsidRDefault="006A6B0D" w:rsidP="006A6B0D">
      <w:pPr>
        <w:pStyle w:val="af4"/>
      </w:pPr>
    </w:p>
    <w:p w14:paraId="2F8DC060" w14:textId="77777777" w:rsidR="006A6B0D" w:rsidRDefault="006A6B0D" w:rsidP="006A6B0D">
      <w:pPr>
        <w:pStyle w:val="2222"/>
        <w:ind w:firstLine="708"/>
        <w:rPr>
          <w:b/>
        </w:rPr>
      </w:pPr>
      <w:r>
        <w:t>При подготовке объекта автоматизации к вводу системы в действие следует выполнить:</w:t>
      </w:r>
    </w:p>
    <w:p w14:paraId="6C19F358" w14:textId="77777777" w:rsidR="006A6B0D" w:rsidRDefault="006A6B0D" w:rsidP="006A6B0D">
      <w:pPr>
        <w:pStyle w:val="2222"/>
        <w:numPr>
          <w:ilvl w:val="0"/>
          <w:numId w:val="21"/>
        </w:numPr>
        <w:rPr>
          <w:b/>
        </w:rPr>
      </w:pPr>
      <w:r>
        <w:t>Обеспечение работ по вводу данных в систему</w:t>
      </w:r>
    </w:p>
    <w:p w14:paraId="3A997A52" w14:textId="77777777" w:rsidR="006A6B0D" w:rsidRDefault="006A6B0D" w:rsidP="006A6B0D">
      <w:pPr>
        <w:pStyle w:val="2222"/>
        <w:numPr>
          <w:ilvl w:val="0"/>
          <w:numId w:val="21"/>
        </w:numPr>
        <w:rPr>
          <w:b/>
        </w:rPr>
      </w:pPr>
      <w:r>
        <w:t>Развертывание системы на сервере.</w:t>
      </w:r>
    </w:p>
    <w:p w14:paraId="2CF65F4D" w14:textId="77777777" w:rsidR="006A6B0D" w:rsidRPr="00F145DC" w:rsidRDefault="006A6B0D" w:rsidP="006A6B0D">
      <w:pPr>
        <w:pStyle w:val="2222"/>
        <w:numPr>
          <w:ilvl w:val="0"/>
          <w:numId w:val="21"/>
        </w:numPr>
      </w:pPr>
      <w:r w:rsidRPr="00F145DC">
        <w:t>Настройка системы доступа и создание учетных записей.</w:t>
      </w:r>
    </w:p>
    <w:p w14:paraId="02B2D9B4" w14:textId="77777777" w:rsidR="006A6B0D" w:rsidRPr="005940DB" w:rsidRDefault="006A6B0D" w:rsidP="006A6B0D">
      <w:pPr>
        <w:pStyle w:val="af4"/>
      </w:pPr>
    </w:p>
    <w:p w14:paraId="225681DE" w14:textId="77777777" w:rsidR="006A6B0D" w:rsidRDefault="006A6B0D" w:rsidP="006A6B0D">
      <w:pPr>
        <w:pStyle w:val="26"/>
        <w:numPr>
          <w:ilvl w:val="1"/>
          <w:numId w:val="2"/>
        </w:numPr>
      </w:pPr>
      <w:bookmarkStart w:id="56" w:name="_Toc89301394"/>
      <w:bookmarkStart w:id="57" w:name="_Toc89302229"/>
      <w:bookmarkStart w:id="58" w:name="_Toc89302392"/>
      <w:r w:rsidRPr="00ED4692">
        <w:t>Требовани</w:t>
      </w:r>
      <w:r>
        <w:t>я</w:t>
      </w:r>
      <w:r w:rsidRPr="00ED4692">
        <w:t xml:space="preserve"> к документированию</w:t>
      </w:r>
      <w:bookmarkEnd w:id="56"/>
      <w:bookmarkEnd w:id="57"/>
      <w:bookmarkEnd w:id="58"/>
    </w:p>
    <w:p w14:paraId="6BC0F352" w14:textId="77777777" w:rsidR="006A6B0D" w:rsidRPr="00ED4692" w:rsidRDefault="006A6B0D" w:rsidP="006A6B0D">
      <w:pPr>
        <w:pStyle w:val="af4"/>
      </w:pPr>
    </w:p>
    <w:p w14:paraId="6443812E" w14:textId="5CA8DDD5" w:rsidR="006A6B0D" w:rsidRPr="00E97239" w:rsidRDefault="006A6B0D" w:rsidP="006A6B0D">
      <w:pPr>
        <w:pStyle w:val="2222"/>
      </w:pPr>
      <w:r w:rsidRPr="00E97239">
        <w:t xml:space="preserve">  </w:t>
      </w:r>
      <w:r>
        <w:tab/>
      </w:r>
      <w:r w:rsidRPr="00E97239">
        <w:t>По окончанию работы предъявлена расчетно-пояснительная записка в состав которой входят:</w:t>
      </w:r>
    </w:p>
    <w:p w14:paraId="0CBFAD3D" w14:textId="77777777" w:rsidR="006A6B0D" w:rsidRPr="00E97239" w:rsidRDefault="006A6B0D" w:rsidP="006A6B0D">
      <w:pPr>
        <w:pStyle w:val="2222"/>
        <w:numPr>
          <w:ilvl w:val="0"/>
          <w:numId w:val="22"/>
        </w:numPr>
      </w:pPr>
      <w:r w:rsidRPr="00E97239">
        <w:t>техническое задание;</w:t>
      </w:r>
    </w:p>
    <w:p w14:paraId="3065A360" w14:textId="77777777" w:rsidR="006A6B0D" w:rsidRPr="00E97239" w:rsidRDefault="006A6B0D" w:rsidP="006A6B0D">
      <w:pPr>
        <w:pStyle w:val="2222"/>
        <w:numPr>
          <w:ilvl w:val="0"/>
          <w:numId w:val="22"/>
        </w:numPr>
      </w:pPr>
      <w:r w:rsidRPr="00E97239">
        <w:t>научно-исследовательская часть;</w:t>
      </w:r>
    </w:p>
    <w:p w14:paraId="463965C7" w14:textId="77777777" w:rsidR="006A6B0D" w:rsidRPr="00E97239" w:rsidRDefault="006A6B0D" w:rsidP="006A6B0D">
      <w:pPr>
        <w:pStyle w:val="2222"/>
        <w:numPr>
          <w:ilvl w:val="0"/>
          <w:numId w:val="22"/>
        </w:numPr>
      </w:pPr>
      <w:r w:rsidRPr="00E97239">
        <w:t>проектно-конструкторская часть;</w:t>
      </w:r>
    </w:p>
    <w:p w14:paraId="23025D36" w14:textId="77777777" w:rsidR="006A6B0D" w:rsidRPr="00E97239" w:rsidRDefault="006A6B0D" w:rsidP="006A6B0D">
      <w:pPr>
        <w:pStyle w:val="2222"/>
        <w:numPr>
          <w:ilvl w:val="0"/>
          <w:numId w:val="22"/>
        </w:numPr>
      </w:pPr>
      <w:r w:rsidRPr="00E97239">
        <w:t>проектно-технологическая часть.</w:t>
      </w:r>
    </w:p>
    <w:p w14:paraId="2CBE92E5" w14:textId="3DC57F13" w:rsidR="006A6B0D" w:rsidRPr="00E97239" w:rsidRDefault="006A6B0D" w:rsidP="006A6B0D">
      <w:pPr>
        <w:pStyle w:val="2222"/>
      </w:pPr>
      <w:r w:rsidRPr="00E97239">
        <w:t xml:space="preserve"> </w:t>
      </w:r>
      <w:r>
        <w:tab/>
      </w:r>
      <w:r w:rsidRPr="00E97239">
        <w:t>Также должна быть предоставлена графическая часть работы, выполненная формате А1 на 2 листах, в которую входят:</w:t>
      </w:r>
    </w:p>
    <w:p w14:paraId="26163076" w14:textId="77777777" w:rsidR="006A6B0D" w:rsidRPr="00E97239" w:rsidRDefault="006A6B0D" w:rsidP="006A6B0D">
      <w:pPr>
        <w:pStyle w:val="2222"/>
        <w:numPr>
          <w:ilvl w:val="0"/>
          <w:numId w:val="23"/>
        </w:numPr>
      </w:pPr>
      <w:r w:rsidRPr="00E97239">
        <w:t>демонстрационные чертежи;</w:t>
      </w:r>
    </w:p>
    <w:p w14:paraId="3C4DED78" w14:textId="77777777" w:rsidR="006A6B0D" w:rsidRPr="00E97239" w:rsidRDefault="006A6B0D" w:rsidP="006A6B0D">
      <w:pPr>
        <w:pStyle w:val="2222"/>
        <w:numPr>
          <w:ilvl w:val="0"/>
          <w:numId w:val="23"/>
        </w:numPr>
      </w:pPr>
      <w:r w:rsidRPr="00E97239">
        <w:t>алгоритмические схемы.</w:t>
      </w:r>
    </w:p>
    <w:p w14:paraId="149BDCD4" w14:textId="77777777" w:rsidR="006A6B0D" w:rsidRDefault="006A6B0D" w:rsidP="006A6B0D">
      <w:pPr>
        <w:pStyle w:val="af4"/>
      </w:pPr>
    </w:p>
    <w:p w14:paraId="3A736863" w14:textId="77777777" w:rsidR="006A6B0D" w:rsidRDefault="006A6B0D" w:rsidP="006A6B0D">
      <w:pPr>
        <w:pStyle w:val="26"/>
        <w:numPr>
          <w:ilvl w:val="1"/>
          <w:numId w:val="2"/>
        </w:numPr>
      </w:pPr>
      <w:bookmarkStart w:id="59" w:name="_Toc89301395"/>
      <w:bookmarkStart w:id="60" w:name="_Toc89302230"/>
      <w:bookmarkStart w:id="61" w:name="_Toc89302393"/>
      <w:r>
        <w:t>Источники разработки</w:t>
      </w:r>
      <w:bookmarkEnd w:id="59"/>
      <w:bookmarkEnd w:id="60"/>
      <w:bookmarkEnd w:id="61"/>
    </w:p>
    <w:p w14:paraId="787880B8" w14:textId="77777777" w:rsidR="006A6B0D" w:rsidRDefault="006A6B0D" w:rsidP="006A6B0D">
      <w:pPr>
        <w:pStyle w:val="af4"/>
      </w:pPr>
    </w:p>
    <w:p w14:paraId="41EEFC1E" w14:textId="77777777" w:rsidR="006A6B0D" w:rsidRPr="00AD47AD" w:rsidRDefault="006A6B0D" w:rsidP="006A6B0D">
      <w:pPr>
        <w:pStyle w:val="2222"/>
        <w:numPr>
          <w:ilvl w:val="0"/>
          <w:numId w:val="24"/>
        </w:numPr>
        <w:rPr>
          <w:b/>
        </w:rPr>
      </w:pPr>
      <w:r w:rsidRPr="00AD47AD">
        <w:lastRenderedPageBreak/>
        <w:t>Гост 34.601-90</w:t>
      </w:r>
    </w:p>
    <w:p w14:paraId="084AECAF" w14:textId="77777777" w:rsidR="006A6B0D" w:rsidRPr="00AD47AD" w:rsidRDefault="006A6B0D" w:rsidP="006A6B0D">
      <w:pPr>
        <w:pStyle w:val="2222"/>
        <w:numPr>
          <w:ilvl w:val="0"/>
          <w:numId w:val="24"/>
        </w:numPr>
        <w:rPr>
          <w:b/>
        </w:rPr>
      </w:pPr>
      <w:r w:rsidRPr="00AD47AD">
        <w:t>Гост 34.602-89</w:t>
      </w:r>
    </w:p>
    <w:bookmarkEnd w:id="5"/>
    <w:bookmarkEnd w:id="6"/>
    <w:bookmarkEnd w:id="13"/>
    <w:p w14:paraId="3D66AAA0" w14:textId="77777777" w:rsidR="006A6B0D" w:rsidRPr="008727E4" w:rsidRDefault="006A6B0D" w:rsidP="006A6B0D">
      <w:pPr>
        <w:pStyle w:val="af4"/>
      </w:pPr>
    </w:p>
    <w:p w14:paraId="5B26EDAE" w14:textId="7482EA31" w:rsidR="0051607A" w:rsidRDefault="0051607A" w:rsidP="00022408">
      <w:pPr>
        <w:spacing w:after="0" w:line="360" w:lineRule="auto"/>
        <w:rPr>
          <w:rFonts w:ascii="Times New Roman" w:hAnsi="Times New Roman" w:cs="Times New Roman"/>
          <w:sz w:val="28"/>
          <w:szCs w:val="28"/>
          <w:lang w:eastAsia="ru-RU"/>
        </w:rPr>
      </w:pPr>
    </w:p>
    <w:p w14:paraId="5D5F4EEA" w14:textId="2C633D40" w:rsidR="00572D84" w:rsidRDefault="00572D84" w:rsidP="00022408">
      <w:pPr>
        <w:spacing w:after="0" w:line="360" w:lineRule="auto"/>
        <w:rPr>
          <w:rFonts w:ascii="Times New Roman" w:hAnsi="Times New Roman" w:cs="Times New Roman"/>
          <w:sz w:val="28"/>
          <w:szCs w:val="28"/>
          <w:lang w:eastAsia="ru-RU"/>
        </w:rPr>
      </w:pPr>
    </w:p>
    <w:p w14:paraId="76319CB5" w14:textId="6855D180" w:rsidR="00572D84" w:rsidRDefault="00572D84" w:rsidP="00022408">
      <w:pPr>
        <w:spacing w:after="0" w:line="360" w:lineRule="auto"/>
        <w:rPr>
          <w:rFonts w:ascii="Times New Roman" w:hAnsi="Times New Roman" w:cs="Times New Roman"/>
          <w:sz w:val="28"/>
          <w:szCs w:val="28"/>
          <w:lang w:eastAsia="ru-RU"/>
        </w:rPr>
      </w:pPr>
    </w:p>
    <w:p w14:paraId="3F52FE2E" w14:textId="6DEE0D04" w:rsidR="00572D84" w:rsidRDefault="00572D84" w:rsidP="00022408">
      <w:pPr>
        <w:spacing w:after="0" w:line="360" w:lineRule="auto"/>
        <w:rPr>
          <w:rFonts w:ascii="Times New Roman" w:hAnsi="Times New Roman" w:cs="Times New Roman"/>
          <w:sz w:val="28"/>
          <w:szCs w:val="28"/>
          <w:lang w:eastAsia="ru-RU"/>
        </w:rPr>
      </w:pPr>
    </w:p>
    <w:p w14:paraId="60763847" w14:textId="3259F64D" w:rsidR="00572D84" w:rsidRDefault="00572D84" w:rsidP="00022408">
      <w:pPr>
        <w:spacing w:after="0" w:line="360" w:lineRule="auto"/>
        <w:rPr>
          <w:rFonts w:ascii="Times New Roman" w:hAnsi="Times New Roman" w:cs="Times New Roman"/>
          <w:sz w:val="28"/>
          <w:szCs w:val="28"/>
          <w:lang w:eastAsia="ru-RU"/>
        </w:rPr>
      </w:pPr>
    </w:p>
    <w:p w14:paraId="404AC123" w14:textId="0EE03B67" w:rsidR="00572D84" w:rsidRDefault="00572D84" w:rsidP="00022408">
      <w:pPr>
        <w:spacing w:after="0" w:line="360" w:lineRule="auto"/>
        <w:rPr>
          <w:rFonts w:ascii="Times New Roman" w:hAnsi="Times New Roman" w:cs="Times New Roman"/>
          <w:sz w:val="28"/>
          <w:szCs w:val="28"/>
          <w:lang w:eastAsia="ru-RU"/>
        </w:rPr>
      </w:pPr>
    </w:p>
    <w:p w14:paraId="4B53902C" w14:textId="5FCEB2D6" w:rsidR="00572D84" w:rsidRDefault="00572D84" w:rsidP="00022408">
      <w:pPr>
        <w:spacing w:after="0" w:line="360" w:lineRule="auto"/>
        <w:rPr>
          <w:rFonts w:ascii="Times New Roman" w:hAnsi="Times New Roman" w:cs="Times New Roman"/>
          <w:sz w:val="28"/>
          <w:szCs w:val="28"/>
          <w:lang w:eastAsia="ru-RU"/>
        </w:rPr>
      </w:pPr>
    </w:p>
    <w:p w14:paraId="17AFA731" w14:textId="48ADC869" w:rsidR="00572D84" w:rsidRDefault="00572D84" w:rsidP="00022408">
      <w:pPr>
        <w:spacing w:after="0" w:line="360" w:lineRule="auto"/>
        <w:rPr>
          <w:rFonts w:ascii="Times New Roman" w:hAnsi="Times New Roman" w:cs="Times New Roman"/>
          <w:sz w:val="28"/>
          <w:szCs w:val="28"/>
          <w:lang w:eastAsia="ru-RU"/>
        </w:rPr>
      </w:pPr>
    </w:p>
    <w:p w14:paraId="4DEE342B" w14:textId="46542F29" w:rsidR="00572D84" w:rsidRDefault="00572D84" w:rsidP="00022408">
      <w:pPr>
        <w:spacing w:after="0" w:line="360" w:lineRule="auto"/>
        <w:rPr>
          <w:rFonts w:ascii="Times New Roman" w:hAnsi="Times New Roman" w:cs="Times New Roman"/>
          <w:sz w:val="28"/>
          <w:szCs w:val="28"/>
          <w:lang w:eastAsia="ru-RU"/>
        </w:rPr>
      </w:pPr>
    </w:p>
    <w:p w14:paraId="26A2140F" w14:textId="32E846F6" w:rsidR="00572D84" w:rsidRDefault="00572D84" w:rsidP="00022408">
      <w:pPr>
        <w:spacing w:after="0" w:line="360" w:lineRule="auto"/>
        <w:rPr>
          <w:rFonts w:ascii="Times New Roman" w:hAnsi="Times New Roman" w:cs="Times New Roman"/>
          <w:sz w:val="28"/>
          <w:szCs w:val="28"/>
          <w:lang w:eastAsia="ru-RU"/>
        </w:rPr>
      </w:pPr>
    </w:p>
    <w:p w14:paraId="13F71819" w14:textId="09642A90" w:rsidR="00572D84" w:rsidRDefault="00572D84" w:rsidP="00022408">
      <w:pPr>
        <w:spacing w:after="0" w:line="360" w:lineRule="auto"/>
        <w:rPr>
          <w:rFonts w:ascii="Times New Roman" w:hAnsi="Times New Roman" w:cs="Times New Roman"/>
          <w:sz w:val="28"/>
          <w:szCs w:val="28"/>
          <w:lang w:eastAsia="ru-RU"/>
        </w:rPr>
      </w:pPr>
    </w:p>
    <w:p w14:paraId="62C1819F" w14:textId="34968A27" w:rsidR="00572D84" w:rsidRDefault="00572D84" w:rsidP="00022408">
      <w:pPr>
        <w:spacing w:after="0" w:line="360" w:lineRule="auto"/>
        <w:rPr>
          <w:rFonts w:ascii="Times New Roman" w:hAnsi="Times New Roman" w:cs="Times New Roman"/>
          <w:sz w:val="28"/>
          <w:szCs w:val="28"/>
          <w:lang w:eastAsia="ru-RU"/>
        </w:rPr>
      </w:pPr>
    </w:p>
    <w:p w14:paraId="0E3EC865" w14:textId="199A9672" w:rsidR="00572D84" w:rsidRDefault="00572D84" w:rsidP="00022408">
      <w:pPr>
        <w:spacing w:after="0" w:line="360" w:lineRule="auto"/>
        <w:rPr>
          <w:rFonts w:ascii="Times New Roman" w:hAnsi="Times New Roman" w:cs="Times New Roman"/>
          <w:sz w:val="28"/>
          <w:szCs w:val="28"/>
          <w:lang w:eastAsia="ru-RU"/>
        </w:rPr>
      </w:pPr>
    </w:p>
    <w:p w14:paraId="5A8A5F64" w14:textId="097A6037" w:rsidR="00572D84" w:rsidRDefault="00572D84" w:rsidP="00022408">
      <w:pPr>
        <w:spacing w:after="0" w:line="360" w:lineRule="auto"/>
        <w:rPr>
          <w:rFonts w:ascii="Times New Roman" w:hAnsi="Times New Roman" w:cs="Times New Roman"/>
          <w:sz w:val="28"/>
          <w:szCs w:val="28"/>
          <w:lang w:eastAsia="ru-RU"/>
        </w:rPr>
      </w:pPr>
    </w:p>
    <w:p w14:paraId="36C9CC23" w14:textId="76A9305B" w:rsidR="00572D84" w:rsidRDefault="00572D84" w:rsidP="00022408">
      <w:pPr>
        <w:spacing w:after="0" w:line="360" w:lineRule="auto"/>
        <w:rPr>
          <w:rFonts w:ascii="Times New Roman" w:hAnsi="Times New Roman" w:cs="Times New Roman"/>
          <w:sz w:val="28"/>
          <w:szCs w:val="28"/>
          <w:lang w:eastAsia="ru-RU"/>
        </w:rPr>
      </w:pPr>
    </w:p>
    <w:p w14:paraId="53B10480" w14:textId="49067CA3" w:rsidR="00572D84" w:rsidRDefault="00572D84" w:rsidP="00022408">
      <w:pPr>
        <w:spacing w:after="0" w:line="360" w:lineRule="auto"/>
        <w:rPr>
          <w:rFonts w:ascii="Times New Roman" w:hAnsi="Times New Roman" w:cs="Times New Roman"/>
          <w:sz w:val="28"/>
          <w:szCs w:val="28"/>
          <w:lang w:eastAsia="ru-RU"/>
        </w:rPr>
      </w:pPr>
    </w:p>
    <w:p w14:paraId="18E866C3" w14:textId="26BB0FBF" w:rsidR="00572D84" w:rsidRDefault="00572D84" w:rsidP="00022408">
      <w:pPr>
        <w:spacing w:after="0" w:line="360" w:lineRule="auto"/>
        <w:rPr>
          <w:rFonts w:ascii="Times New Roman" w:hAnsi="Times New Roman" w:cs="Times New Roman"/>
          <w:sz w:val="28"/>
          <w:szCs w:val="28"/>
          <w:lang w:eastAsia="ru-RU"/>
        </w:rPr>
      </w:pPr>
    </w:p>
    <w:p w14:paraId="7157E21C" w14:textId="538A3033" w:rsidR="00572D84" w:rsidRDefault="00572D84" w:rsidP="00022408">
      <w:pPr>
        <w:spacing w:after="0" w:line="360" w:lineRule="auto"/>
        <w:rPr>
          <w:rFonts w:ascii="Times New Roman" w:hAnsi="Times New Roman" w:cs="Times New Roman"/>
          <w:sz w:val="28"/>
          <w:szCs w:val="28"/>
          <w:lang w:eastAsia="ru-RU"/>
        </w:rPr>
      </w:pPr>
    </w:p>
    <w:p w14:paraId="7768013F" w14:textId="6C04BD3A" w:rsidR="00572D84" w:rsidRDefault="00572D84" w:rsidP="00022408">
      <w:pPr>
        <w:spacing w:after="0" w:line="360" w:lineRule="auto"/>
        <w:rPr>
          <w:rFonts w:ascii="Times New Roman" w:hAnsi="Times New Roman" w:cs="Times New Roman"/>
          <w:sz w:val="28"/>
          <w:szCs w:val="28"/>
          <w:lang w:eastAsia="ru-RU"/>
        </w:rPr>
      </w:pPr>
    </w:p>
    <w:p w14:paraId="0CDC5747" w14:textId="7C0D0659" w:rsidR="00572D84" w:rsidRDefault="00572D84" w:rsidP="00022408">
      <w:pPr>
        <w:spacing w:after="0" w:line="360" w:lineRule="auto"/>
        <w:rPr>
          <w:rFonts w:ascii="Times New Roman" w:hAnsi="Times New Roman" w:cs="Times New Roman"/>
          <w:sz w:val="28"/>
          <w:szCs w:val="28"/>
          <w:lang w:eastAsia="ru-RU"/>
        </w:rPr>
      </w:pPr>
    </w:p>
    <w:p w14:paraId="1AB97015" w14:textId="570D90E5" w:rsidR="00572D84" w:rsidRDefault="00572D84" w:rsidP="00022408">
      <w:pPr>
        <w:spacing w:after="0" w:line="360" w:lineRule="auto"/>
        <w:rPr>
          <w:rFonts w:ascii="Times New Roman" w:hAnsi="Times New Roman" w:cs="Times New Roman"/>
          <w:sz w:val="28"/>
          <w:szCs w:val="28"/>
          <w:lang w:eastAsia="ru-RU"/>
        </w:rPr>
      </w:pPr>
    </w:p>
    <w:p w14:paraId="3E7C9508" w14:textId="4C6E26B4" w:rsidR="00572D84" w:rsidRDefault="00572D84" w:rsidP="00022408">
      <w:pPr>
        <w:spacing w:after="0" w:line="360" w:lineRule="auto"/>
        <w:rPr>
          <w:rFonts w:ascii="Times New Roman" w:hAnsi="Times New Roman" w:cs="Times New Roman"/>
          <w:sz w:val="28"/>
          <w:szCs w:val="28"/>
          <w:lang w:eastAsia="ru-RU"/>
        </w:rPr>
      </w:pPr>
    </w:p>
    <w:p w14:paraId="38CF9637" w14:textId="0EC2991F" w:rsidR="00572D84" w:rsidRDefault="00572D84" w:rsidP="00022408">
      <w:pPr>
        <w:spacing w:after="0" w:line="360" w:lineRule="auto"/>
        <w:rPr>
          <w:rFonts w:ascii="Times New Roman" w:hAnsi="Times New Roman" w:cs="Times New Roman"/>
          <w:sz w:val="28"/>
          <w:szCs w:val="28"/>
          <w:lang w:eastAsia="ru-RU"/>
        </w:rPr>
      </w:pPr>
    </w:p>
    <w:p w14:paraId="5A78E545" w14:textId="6B006BF2" w:rsidR="00572D84" w:rsidRDefault="00572D84" w:rsidP="00022408">
      <w:pPr>
        <w:spacing w:after="0" w:line="360" w:lineRule="auto"/>
        <w:rPr>
          <w:rFonts w:ascii="Times New Roman" w:hAnsi="Times New Roman" w:cs="Times New Roman"/>
          <w:sz w:val="28"/>
          <w:szCs w:val="28"/>
          <w:lang w:eastAsia="ru-RU"/>
        </w:rPr>
      </w:pPr>
    </w:p>
    <w:p w14:paraId="0A3A01A1" w14:textId="6E5D2160" w:rsidR="00572D84" w:rsidRDefault="00572D84" w:rsidP="00022408">
      <w:pPr>
        <w:spacing w:after="0" w:line="360" w:lineRule="auto"/>
        <w:rPr>
          <w:rFonts w:ascii="Times New Roman" w:hAnsi="Times New Roman" w:cs="Times New Roman"/>
          <w:sz w:val="28"/>
          <w:szCs w:val="28"/>
          <w:lang w:eastAsia="ru-RU"/>
        </w:rPr>
      </w:pPr>
    </w:p>
    <w:p w14:paraId="05D6604E" w14:textId="0C3950B4" w:rsidR="00572D84" w:rsidRDefault="00572D84" w:rsidP="00022408">
      <w:pPr>
        <w:spacing w:after="0" w:line="360" w:lineRule="auto"/>
        <w:rPr>
          <w:rFonts w:ascii="Times New Roman" w:hAnsi="Times New Roman" w:cs="Times New Roman"/>
          <w:sz w:val="28"/>
          <w:szCs w:val="28"/>
          <w:lang w:eastAsia="ru-RU"/>
        </w:rPr>
      </w:pPr>
    </w:p>
    <w:p w14:paraId="0DD9BDFE" w14:textId="755A8061" w:rsidR="00572D84" w:rsidRDefault="00572D84" w:rsidP="00022408">
      <w:pPr>
        <w:spacing w:after="0" w:line="360" w:lineRule="auto"/>
        <w:rPr>
          <w:rFonts w:ascii="Times New Roman" w:hAnsi="Times New Roman" w:cs="Times New Roman"/>
          <w:sz w:val="28"/>
          <w:szCs w:val="28"/>
          <w:lang w:eastAsia="ru-RU"/>
        </w:rPr>
      </w:pPr>
    </w:p>
    <w:p w14:paraId="0242D615" w14:textId="3E7A0EE9" w:rsidR="00572D84" w:rsidRPr="000762E4" w:rsidRDefault="002F4F34" w:rsidP="00940C45">
      <w:pPr>
        <w:pStyle w:val="a"/>
        <w:jc w:val="center"/>
        <w:rPr>
          <w:sz w:val="24"/>
        </w:rPr>
      </w:pPr>
      <w:bookmarkStart w:id="62" w:name="_Toc89302231"/>
      <w:bookmarkStart w:id="63" w:name="_Toc89302394"/>
      <w:r w:rsidRPr="000762E4">
        <w:rPr>
          <w:lang w:val="ru-RU"/>
        </w:rPr>
        <w:lastRenderedPageBreak/>
        <w:t>И</w:t>
      </w:r>
      <w:r w:rsidR="00642489" w:rsidRPr="000762E4">
        <w:rPr>
          <w:lang w:val="ru-RU"/>
        </w:rPr>
        <w:t>ССЛЕДОВАТЕЛЬСКАЯ ЧАСТЬ</w:t>
      </w:r>
      <w:bookmarkEnd w:id="62"/>
      <w:bookmarkEnd w:id="63"/>
    </w:p>
    <w:p w14:paraId="591B9B99" w14:textId="77777777" w:rsidR="00572D84" w:rsidRPr="00572D84" w:rsidRDefault="00572D84" w:rsidP="00940C45">
      <w:pPr>
        <w:pStyle w:val="af4"/>
      </w:pPr>
    </w:p>
    <w:p w14:paraId="132D30BA" w14:textId="39E5F97F" w:rsidR="00572D84" w:rsidRPr="00572D84" w:rsidRDefault="00572D84" w:rsidP="00ED4700">
      <w:pPr>
        <w:pStyle w:val="26"/>
        <w:numPr>
          <w:ilvl w:val="1"/>
          <w:numId w:val="2"/>
        </w:numPr>
      </w:pPr>
      <w:bookmarkStart w:id="64" w:name="_Toc89302232"/>
      <w:bookmarkStart w:id="65" w:name="_Toc89302395"/>
      <w:r w:rsidRPr="00572D84">
        <w:t>Постановка задачи проектирования.</w:t>
      </w:r>
      <w:bookmarkEnd w:id="64"/>
      <w:bookmarkEnd w:id="65"/>
    </w:p>
    <w:p w14:paraId="47B30884" w14:textId="77777777" w:rsidR="00572D84" w:rsidRPr="00572D84" w:rsidRDefault="00572D84" w:rsidP="00940C45">
      <w:pPr>
        <w:pStyle w:val="af4"/>
      </w:pPr>
    </w:p>
    <w:p w14:paraId="3A5A8B97" w14:textId="77777777" w:rsidR="00572D84" w:rsidRPr="00572D84" w:rsidRDefault="00572D84" w:rsidP="00940C45">
      <w:pPr>
        <w:spacing w:after="0" w:line="360" w:lineRule="auto"/>
        <w:ind w:firstLine="709"/>
        <w:jc w:val="both"/>
        <w:rPr>
          <w:rFonts w:ascii="Times New Roman" w:hAnsi="Times New Roman" w:cs="Times New Roman"/>
          <w:sz w:val="28"/>
          <w:szCs w:val="28"/>
        </w:rPr>
      </w:pPr>
      <w:r w:rsidRPr="00572D84">
        <w:rPr>
          <w:rFonts w:ascii="Times New Roman" w:hAnsi="Times New Roman" w:cs="Times New Roman"/>
          <w:sz w:val="28"/>
          <w:szCs w:val="28"/>
        </w:rPr>
        <w:t>Задачей данного проекта является разработка и проектирование интернет-магазина бытовой техники, отвечающего следующим требованиям:</w:t>
      </w:r>
    </w:p>
    <w:p w14:paraId="3EA9FF51"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просмотра товара и категорий</w:t>
      </w:r>
    </w:p>
    <w:p w14:paraId="1AB489A4"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добавления товара в корзину и оформления заказа</w:t>
      </w:r>
    </w:p>
    <w:p w14:paraId="1B11096F"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фильтрации товара по характеристикам, соответствующим категории товара.</w:t>
      </w:r>
    </w:p>
    <w:p w14:paraId="77A3AB48"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Актуализация данных категории, товара и производителей.</w:t>
      </w:r>
    </w:p>
    <w:p w14:paraId="5CEEDFB1" w14:textId="77777777" w:rsidR="00572D84" w:rsidRPr="00572D84" w:rsidRDefault="00572D84" w:rsidP="00940C45">
      <w:pPr>
        <w:pStyle w:val="af4"/>
        <w:ind w:left="0" w:firstLine="0"/>
      </w:pPr>
    </w:p>
    <w:p w14:paraId="530870ED" w14:textId="513CCC3A" w:rsidR="00572D84" w:rsidRPr="00572D84" w:rsidRDefault="00572D84" w:rsidP="00ED4700">
      <w:pPr>
        <w:pStyle w:val="26"/>
        <w:numPr>
          <w:ilvl w:val="1"/>
          <w:numId w:val="2"/>
        </w:numPr>
      </w:pPr>
      <w:bookmarkStart w:id="66" w:name="_Toc89302233"/>
      <w:bookmarkStart w:id="67" w:name="_Toc89302396"/>
      <w:r w:rsidRPr="00572D84">
        <w:t>Описание предметной области</w:t>
      </w:r>
      <w:bookmarkEnd w:id="66"/>
      <w:bookmarkEnd w:id="67"/>
    </w:p>
    <w:p w14:paraId="05E115F5" w14:textId="77777777" w:rsidR="00572D84" w:rsidRPr="00572D84" w:rsidRDefault="00572D84" w:rsidP="00940C45">
      <w:pPr>
        <w:pStyle w:val="af4"/>
      </w:pPr>
    </w:p>
    <w:p w14:paraId="27141406" w14:textId="77777777" w:rsidR="00572D84" w:rsidRPr="00572D84" w:rsidRDefault="00572D84" w:rsidP="00940C45">
      <w:pPr>
        <w:pStyle w:val="2222"/>
        <w:ind w:firstLine="708"/>
        <w:rPr>
          <w:szCs w:val="28"/>
          <w:shd w:val="clear" w:color="auto" w:fill="FFFFFF"/>
        </w:rPr>
      </w:pPr>
      <w:r w:rsidRPr="00572D84">
        <w:rPr>
          <w:szCs w:val="28"/>
          <w:shd w:val="clear" w:color="auto" w:fill="FFFFFF"/>
        </w:rPr>
        <w:t xml:space="preserve">В данном приложении существуют категории товаров и сами товары, распределенные по категориям. Категории имеют определенные характеристики с разными значениями, а товары имеют характеристики,  присущие их категориям. Товары так же имеют разных производителей. Товары могут быть добавлены в заказ, в корзину или в избранное. Все исходные данные (категории, производители и товары) могут быть изменены администратором. </w:t>
      </w:r>
    </w:p>
    <w:p w14:paraId="4850F09D" w14:textId="77777777" w:rsidR="00572D84" w:rsidRPr="00572D84" w:rsidRDefault="00572D84" w:rsidP="00940C45">
      <w:pPr>
        <w:pStyle w:val="2222"/>
        <w:ind w:firstLine="708"/>
      </w:pPr>
      <w:r w:rsidRPr="00572D84">
        <w:t>Описание и функционал со стороны пользователя:</w:t>
      </w:r>
    </w:p>
    <w:p w14:paraId="642B86FB" w14:textId="77777777" w:rsidR="00572D84" w:rsidRPr="00572D84" w:rsidRDefault="00572D84" w:rsidP="00743666">
      <w:pPr>
        <w:pStyle w:val="2222"/>
        <w:numPr>
          <w:ilvl w:val="0"/>
          <w:numId w:val="11"/>
        </w:numPr>
      </w:pPr>
      <w:r w:rsidRPr="00572D84">
        <w:t xml:space="preserve">Пользователь может просматривать и фильтровать товар не авторизовываясь в веб-приложении. </w:t>
      </w:r>
    </w:p>
    <w:p w14:paraId="74E6441D" w14:textId="77777777" w:rsidR="00572D84" w:rsidRPr="00572D84" w:rsidRDefault="00572D84" w:rsidP="00743666">
      <w:pPr>
        <w:pStyle w:val="2222"/>
        <w:numPr>
          <w:ilvl w:val="0"/>
          <w:numId w:val="11"/>
        </w:numPr>
      </w:pPr>
      <w:r w:rsidRPr="00572D84">
        <w:t xml:space="preserve">Фильтрация товара происходит по характеристикам конкретной категории (например, у телевизоров: диагональ, наличие </w:t>
      </w:r>
      <w:r w:rsidRPr="00572D84">
        <w:rPr>
          <w:lang w:val="en-US"/>
        </w:rPr>
        <w:t>smart</w:t>
      </w:r>
      <w:r w:rsidRPr="00572D84">
        <w:t>-</w:t>
      </w:r>
      <w:r w:rsidRPr="00572D84">
        <w:rPr>
          <w:lang w:val="en-US"/>
        </w:rPr>
        <w:t>tv</w:t>
      </w:r>
      <w:r w:rsidRPr="00572D84">
        <w:t xml:space="preserve">, тип дисплея и др.) а </w:t>
      </w:r>
      <w:proofErr w:type="gramStart"/>
      <w:r w:rsidRPr="00572D84">
        <w:t>так-же</w:t>
      </w:r>
      <w:proofErr w:type="gramEnd"/>
      <w:r w:rsidRPr="00572D84">
        <w:t xml:space="preserve"> по цене и производителю.</w:t>
      </w:r>
    </w:p>
    <w:p w14:paraId="40D0132E" w14:textId="77777777" w:rsidR="00572D84" w:rsidRPr="00572D84" w:rsidRDefault="00572D84" w:rsidP="00743666">
      <w:pPr>
        <w:pStyle w:val="2222"/>
        <w:numPr>
          <w:ilvl w:val="0"/>
          <w:numId w:val="11"/>
        </w:numPr>
      </w:pPr>
      <w:r w:rsidRPr="00572D84">
        <w:t xml:space="preserve">При попытки добавить товар в корзину пользователю требуется авторизоваться. </w:t>
      </w:r>
    </w:p>
    <w:p w14:paraId="097CB54A" w14:textId="77777777" w:rsidR="00572D84" w:rsidRPr="00572D84" w:rsidRDefault="00572D84" w:rsidP="00743666">
      <w:pPr>
        <w:pStyle w:val="2222"/>
        <w:numPr>
          <w:ilvl w:val="0"/>
          <w:numId w:val="11"/>
        </w:numPr>
      </w:pPr>
      <w:r w:rsidRPr="00572D84">
        <w:t xml:space="preserve">При оформлении заказа пользователю должна быть предоставлена возможность внести личные данные (такие как адрес, индекс, номер телефона). </w:t>
      </w:r>
    </w:p>
    <w:p w14:paraId="104388BD" w14:textId="77777777" w:rsidR="00572D84" w:rsidRPr="00572D84" w:rsidRDefault="00572D84" w:rsidP="00743666">
      <w:pPr>
        <w:pStyle w:val="2222"/>
        <w:numPr>
          <w:ilvl w:val="0"/>
          <w:numId w:val="11"/>
        </w:numPr>
      </w:pPr>
      <w:r w:rsidRPr="00572D84">
        <w:lastRenderedPageBreak/>
        <w:t>У пользователя может быть несколько заказов с разными состояниями (оплачен, ожидает оплаты, доставлен, и др.)</w:t>
      </w:r>
    </w:p>
    <w:p w14:paraId="09E17EA0" w14:textId="77777777" w:rsidR="00572D84" w:rsidRPr="00572D84" w:rsidRDefault="00572D84" w:rsidP="00743666">
      <w:pPr>
        <w:pStyle w:val="2222"/>
        <w:numPr>
          <w:ilvl w:val="0"/>
          <w:numId w:val="11"/>
        </w:numPr>
      </w:pPr>
      <w:r w:rsidRPr="00572D84">
        <w:t xml:space="preserve">Рассматривается возможность рассылки на электронную почту пользователя рекламных предложений, или предложений, основанных на товарах в корзине пользователя. </w:t>
      </w:r>
    </w:p>
    <w:p w14:paraId="2AC369F0" w14:textId="77777777" w:rsidR="00572D84" w:rsidRPr="00572D84" w:rsidRDefault="00572D84" w:rsidP="00940C45">
      <w:pPr>
        <w:pStyle w:val="2222"/>
        <w:ind w:left="708"/>
      </w:pPr>
      <w:r w:rsidRPr="00572D84">
        <w:t>Описание и функционал со стороны администратора системы:</w:t>
      </w:r>
    </w:p>
    <w:p w14:paraId="25C3DD4D" w14:textId="77777777" w:rsidR="00572D84" w:rsidRPr="00572D84" w:rsidRDefault="00572D84" w:rsidP="00743666">
      <w:pPr>
        <w:pStyle w:val="2222"/>
        <w:numPr>
          <w:ilvl w:val="0"/>
          <w:numId w:val="12"/>
        </w:numPr>
      </w:pPr>
      <w:r w:rsidRPr="00572D84">
        <w:t>Актуализация данных веб-приложения. Добавление, изменение и удаление товаров, категорий и производителей.</w:t>
      </w:r>
    </w:p>
    <w:p w14:paraId="660DA6E4" w14:textId="77777777" w:rsidR="00572D84" w:rsidRPr="00572D84" w:rsidRDefault="00572D84" w:rsidP="00743666">
      <w:pPr>
        <w:pStyle w:val="2222"/>
        <w:numPr>
          <w:ilvl w:val="0"/>
          <w:numId w:val="12"/>
        </w:numPr>
      </w:pPr>
      <w:r w:rsidRPr="00572D84">
        <w:t>Смена статусов заказов пользователя.</w:t>
      </w:r>
    </w:p>
    <w:p w14:paraId="34C86374" w14:textId="0118F9EF" w:rsidR="00572D84" w:rsidRPr="00572D84" w:rsidRDefault="00572D84" w:rsidP="00940C45">
      <w:pPr>
        <w:pStyle w:val="2222"/>
        <w:ind w:left="708"/>
      </w:pPr>
      <w:r w:rsidRPr="00572D84">
        <w:t xml:space="preserve">Для данного проекта была сформирована </w:t>
      </w:r>
      <w:r w:rsidR="00F12211">
        <w:rPr>
          <w:lang w:val="en-US"/>
        </w:rPr>
        <w:t>UML</w:t>
      </w:r>
      <w:r w:rsidR="00F12211" w:rsidRPr="00F12211">
        <w:t xml:space="preserve"> </w:t>
      </w:r>
      <w:r w:rsidR="00F12211">
        <w:t xml:space="preserve">диаграмма </w:t>
      </w:r>
      <w:r w:rsidR="002C6F2C" w:rsidRPr="002C2792">
        <w:t xml:space="preserve">прецедентов </w:t>
      </w:r>
      <w:r w:rsidR="00F12211">
        <w:t>администратора</w:t>
      </w:r>
      <w:r w:rsidRPr="00572D84">
        <w:t xml:space="preserve"> (Рисунок 2.1.0)</w:t>
      </w:r>
      <w:r w:rsidR="00F12211">
        <w:t xml:space="preserve"> и пользователя </w:t>
      </w:r>
      <w:r w:rsidR="00F12211" w:rsidRPr="00572D84">
        <w:t>(Рисунок 2.1.</w:t>
      </w:r>
      <w:r w:rsidR="00F12211">
        <w:t>1</w:t>
      </w:r>
      <w:r w:rsidR="00F12211" w:rsidRPr="00572D84">
        <w:t>)</w:t>
      </w:r>
      <w:r w:rsidRPr="00572D84">
        <w:t xml:space="preserve">. </w:t>
      </w:r>
    </w:p>
    <w:p w14:paraId="069C1ED4" w14:textId="77869B12" w:rsidR="00572D84" w:rsidRPr="00572D84" w:rsidRDefault="00684B2E" w:rsidP="00FD3632">
      <w:pPr>
        <w:pStyle w:val="2222"/>
        <w:jc w:val="center"/>
      </w:pPr>
      <w:r>
        <w:object w:dxaOrig="17281" w:dyaOrig="10680" w14:anchorId="41148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97.55pt" o:ole="">
            <v:imagedata r:id="rId10" o:title=""/>
          </v:shape>
          <o:OLEObject Type="Embed" ProgID="Visio.Drawing.15" ShapeID="_x0000_i1025" DrawAspect="Content" ObjectID="_1700351408" r:id="rId11"/>
        </w:object>
      </w:r>
    </w:p>
    <w:p w14:paraId="2E575BA5" w14:textId="2EE3CF86" w:rsidR="00572D84" w:rsidRDefault="00572D84" w:rsidP="00940C45">
      <w:pPr>
        <w:pStyle w:val="2222"/>
        <w:jc w:val="center"/>
      </w:pPr>
      <w:r w:rsidRPr="00572D84">
        <w:t>Рисунок 2.1</w:t>
      </w:r>
      <w:r w:rsidR="004F4833">
        <w:t>.0</w:t>
      </w:r>
      <w:r w:rsidRPr="00572D84">
        <w:t xml:space="preserve"> – </w:t>
      </w:r>
      <w:r w:rsidR="004F4833">
        <w:rPr>
          <w:lang w:val="en-US"/>
        </w:rPr>
        <w:t>UML</w:t>
      </w:r>
      <w:r w:rsidR="004F4833" w:rsidRPr="00F12211">
        <w:t xml:space="preserve"> </w:t>
      </w:r>
      <w:r w:rsidR="004F4833">
        <w:t xml:space="preserve">диаграмма </w:t>
      </w:r>
      <w:r w:rsidR="002C2792" w:rsidRPr="002C2792">
        <w:t xml:space="preserve">прецедентов </w:t>
      </w:r>
      <w:r w:rsidR="004F4833">
        <w:t>администратора</w:t>
      </w:r>
    </w:p>
    <w:p w14:paraId="149CFA70" w14:textId="7855C037" w:rsidR="00C90E4E" w:rsidRDefault="00684B2E" w:rsidP="00940C45">
      <w:pPr>
        <w:pStyle w:val="2222"/>
        <w:jc w:val="center"/>
      </w:pPr>
      <w:r>
        <w:object w:dxaOrig="20446" w:dyaOrig="12856" w14:anchorId="376F1750">
          <v:shape id="_x0000_i1026" type="#_x0000_t75" style="width:481.55pt;height:302.55pt" o:ole="">
            <v:imagedata r:id="rId12" o:title=""/>
          </v:shape>
          <o:OLEObject Type="Embed" ProgID="Visio.Drawing.15" ShapeID="_x0000_i1026" DrawAspect="Content" ObjectID="_1700351409" r:id="rId13"/>
        </w:object>
      </w:r>
    </w:p>
    <w:p w14:paraId="324D2CE1" w14:textId="4FA439A1" w:rsidR="00E23112" w:rsidRPr="00572D84" w:rsidRDefault="00E23112" w:rsidP="00E23112">
      <w:pPr>
        <w:pStyle w:val="2222"/>
        <w:jc w:val="center"/>
      </w:pPr>
      <w:r w:rsidRPr="00572D84">
        <w:t>Рисунок 2.1</w:t>
      </w:r>
      <w:r>
        <w:t>.1</w:t>
      </w:r>
      <w:r w:rsidRPr="00572D84">
        <w:t xml:space="preserve"> – </w:t>
      </w:r>
      <w:r>
        <w:rPr>
          <w:lang w:val="en-US"/>
        </w:rPr>
        <w:t>UML</w:t>
      </w:r>
      <w:r w:rsidRPr="00F12211">
        <w:t xml:space="preserve"> </w:t>
      </w:r>
      <w:r>
        <w:t>диаграмма</w:t>
      </w:r>
      <w:r w:rsidR="002C2792" w:rsidRPr="002C2792">
        <w:t xml:space="preserve"> прецедентов </w:t>
      </w:r>
      <w:r>
        <w:t>пользователя</w:t>
      </w:r>
    </w:p>
    <w:p w14:paraId="68639E5C" w14:textId="77777777" w:rsidR="00572D84" w:rsidRPr="00572D84" w:rsidRDefault="00572D84" w:rsidP="00940C45">
      <w:pPr>
        <w:pStyle w:val="af4"/>
      </w:pPr>
    </w:p>
    <w:p w14:paraId="50BF0BF5" w14:textId="3131C904" w:rsidR="00572D84" w:rsidRPr="00572D84" w:rsidRDefault="00572D84" w:rsidP="00ED4700">
      <w:pPr>
        <w:pStyle w:val="26"/>
        <w:numPr>
          <w:ilvl w:val="1"/>
          <w:numId w:val="2"/>
        </w:numPr>
      </w:pPr>
      <w:bookmarkStart w:id="68" w:name="_Toc89302234"/>
      <w:bookmarkStart w:id="69" w:name="_Toc89302397"/>
      <w:r w:rsidRPr="00572D84">
        <w:t>Анализ аналогов</w:t>
      </w:r>
      <w:bookmarkEnd w:id="68"/>
      <w:bookmarkEnd w:id="69"/>
    </w:p>
    <w:p w14:paraId="4C3A9C5B" w14:textId="77777777" w:rsidR="00572D84" w:rsidRPr="00572D84" w:rsidRDefault="00572D84" w:rsidP="00940C45">
      <w:pPr>
        <w:pStyle w:val="af4"/>
      </w:pPr>
    </w:p>
    <w:p w14:paraId="7F8D2D8A" w14:textId="77777777" w:rsidR="00572D84" w:rsidRPr="00572D84" w:rsidRDefault="00572D84" w:rsidP="00940C45">
      <w:pPr>
        <w:pStyle w:val="2222"/>
        <w:ind w:firstLine="708"/>
      </w:pPr>
      <w:r w:rsidRPr="00572D84">
        <w:t xml:space="preserve">В качестве аналога функционирования отображения товара и его фильтрации был рассмотрен интернет-магазин </w:t>
      </w:r>
      <w:r w:rsidRPr="00572D84">
        <w:rPr>
          <w:lang w:val="en-US"/>
        </w:rPr>
        <w:t>DNS</w:t>
      </w:r>
      <w:r w:rsidRPr="00572D84">
        <w:t>.</w:t>
      </w:r>
    </w:p>
    <w:p w14:paraId="66190935" w14:textId="77777777" w:rsidR="00572D84" w:rsidRPr="00572D84" w:rsidRDefault="00572D84" w:rsidP="00940C45">
      <w:pPr>
        <w:pStyle w:val="2222"/>
        <w:ind w:firstLine="708"/>
      </w:pPr>
      <w:r w:rsidRPr="00572D84">
        <w:t xml:space="preserve">DNS (ООО «ДНС Ритейл», англ. CSN </w:t>
      </w:r>
      <w:proofErr w:type="spellStart"/>
      <w:r w:rsidRPr="00572D84">
        <w:t>Retail</w:t>
      </w:r>
      <w:proofErr w:type="spellEnd"/>
      <w:r w:rsidRPr="00572D84">
        <w:t xml:space="preserve"> LLC) — российская компания, владелец розничной сети, специализирующейся на продаже компьютерной, цифровой и бытовой техники, а также производитель компьютеров, в том числе ноутбуков, планшетов и смартфонов (сборочное производство). По итогам 2019 года стала 6-й крупнейшей ритейл-компанией в России, в 2021 году — 22-й крупнейшей частной компанией России. В 2021 году сеть насчитывала более 2 тысяч магазинов.</w:t>
      </w:r>
      <w:hyperlink w:anchor="литра1" w:history="1">
        <w:r w:rsidRPr="00572D84">
          <w:rPr>
            <w:rStyle w:val="a9"/>
          </w:rPr>
          <w:t>[1]</w:t>
        </w:r>
      </w:hyperlink>
    </w:p>
    <w:p w14:paraId="69831CAE" w14:textId="77777777" w:rsidR="00572D84" w:rsidRPr="00572D84" w:rsidRDefault="00572D84" w:rsidP="00940C45">
      <w:pPr>
        <w:pStyle w:val="2222"/>
        <w:ind w:firstLine="708"/>
      </w:pPr>
      <w:r w:rsidRPr="00572D84">
        <w:t xml:space="preserve">Сайт </w:t>
      </w:r>
      <w:r w:rsidRPr="00572D84">
        <w:rPr>
          <w:lang w:val="en-US"/>
        </w:rPr>
        <w:t>DNS</w:t>
      </w:r>
      <w:r w:rsidRPr="00572D84">
        <w:t xml:space="preserve"> имеет очень удобную навигацию, яркий дизайн и информативное оформление товаров (Рисунок 2.2). В данном проекте было решено сделать подобное оформление списка товаров.</w:t>
      </w:r>
    </w:p>
    <w:p w14:paraId="65F024A9" w14:textId="77777777" w:rsidR="00572D84" w:rsidRPr="00572D84" w:rsidRDefault="00572D84" w:rsidP="00940C45">
      <w:pPr>
        <w:pStyle w:val="2222"/>
        <w:jc w:val="center"/>
      </w:pPr>
      <w:r w:rsidRPr="00572D84">
        <w:rPr>
          <w:noProof/>
        </w:rPr>
        <w:lastRenderedPageBreak/>
        <w:drawing>
          <wp:inline distT="0" distB="0" distL="0" distR="0" wp14:anchorId="6CFA895B" wp14:editId="627451C8">
            <wp:extent cx="5010666" cy="39683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3847" cy="3986721"/>
                    </a:xfrm>
                    <a:prstGeom prst="rect">
                      <a:avLst/>
                    </a:prstGeom>
                  </pic:spPr>
                </pic:pic>
              </a:graphicData>
            </a:graphic>
          </wp:inline>
        </w:drawing>
      </w:r>
    </w:p>
    <w:p w14:paraId="48BB6559" w14:textId="77777777" w:rsidR="00572D84" w:rsidRPr="00572D84" w:rsidRDefault="00572D84" w:rsidP="00940C45">
      <w:pPr>
        <w:pStyle w:val="2222"/>
        <w:jc w:val="center"/>
      </w:pPr>
      <w:r w:rsidRPr="00572D84">
        <w:t xml:space="preserve">Рисунок 2.2 – Пример списка товаров в интернет-магазине </w:t>
      </w:r>
      <w:r w:rsidRPr="00572D84">
        <w:rPr>
          <w:lang w:val="en-US"/>
        </w:rPr>
        <w:t>DNS</w:t>
      </w:r>
      <w:r w:rsidRPr="00572D84">
        <w:t xml:space="preserve"> </w:t>
      </w:r>
      <w:hyperlink w:anchor="литра2" w:history="1">
        <w:r w:rsidRPr="00572D84">
          <w:rPr>
            <w:rStyle w:val="a9"/>
          </w:rPr>
          <w:t>[2]</w:t>
        </w:r>
      </w:hyperlink>
    </w:p>
    <w:p w14:paraId="582BEE22" w14:textId="77777777" w:rsidR="00572D84" w:rsidRPr="00572D84" w:rsidRDefault="00572D84" w:rsidP="00940C45">
      <w:pPr>
        <w:pStyle w:val="af4"/>
      </w:pPr>
    </w:p>
    <w:p w14:paraId="285B7049" w14:textId="77777777" w:rsidR="00572D84" w:rsidRPr="00572D84" w:rsidRDefault="00572D84" w:rsidP="00940C45">
      <w:pPr>
        <w:pStyle w:val="2222"/>
        <w:jc w:val="left"/>
      </w:pPr>
      <w:r w:rsidRPr="00572D84">
        <w:tab/>
        <w:t xml:space="preserve">Главный функционал, значимый для данного приложения и используемый на сайте </w:t>
      </w:r>
      <w:r w:rsidRPr="00572D84">
        <w:rPr>
          <w:lang w:val="en-US"/>
        </w:rPr>
        <w:t>DNS</w:t>
      </w:r>
      <w:r w:rsidRPr="00572D84">
        <w:t xml:space="preserve"> и аналогичных магазинах техники – фильтрация по характеристикам. </w:t>
      </w:r>
      <w:r w:rsidRPr="00572D84">
        <w:rPr>
          <w:lang w:val="en-US"/>
        </w:rPr>
        <w:t>DNS</w:t>
      </w:r>
      <w:r w:rsidRPr="00572D84">
        <w:t xml:space="preserve"> имеет крайне удобную и функциональную фильтрацию (Рисунок 2.3). Существует возможность выбора как и списка отдельных характеристик, так и диапазон значений (например: цена и диагональ у телевизоров).</w:t>
      </w:r>
    </w:p>
    <w:p w14:paraId="56EF6381" w14:textId="77777777" w:rsidR="00572D84" w:rsidRPr="00572D84" w:rsidRDefault="00572D84" w:rsidP="00940C45">
      <w:pPr>
        <w:pStyle w:val="2222"/>
        <w:jc w:val="center"/>
      </w:pPr>
      <w:r w:rsidRPr="00572D84">
        <w:rPr>
          <w:noProof/>
        </w:rPr>
        <w:drawing>
          <wp:inline distT="0" distB="0" distL="0" distR="0" wp14:anchorId="23724AE3" wp14:editId="744C3E9C">
            <wp:extent cx="3021585" cy="2158274"/>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7292" cy="2198065"/>
                    </a:xfrm>
                    <a:prstGeom prst="rect">
                      <a:avLst/>
                    </a:prstGeom>
                  </pic:spPr>
                </pic:pic>
              </a:graphicData>
            </a:graphic>
          </wp:inline>
        </w:drawing>
      </w:r>
    </w:p>
    <w:p w14:paraId="38C9348A" w14:textId="77777777" w:rsidR="00572D84" w:rsidRPr="00572D84" w:rsidRDefault="00572D84" w:rsidP="00940C45">
      <w:pPr>
        <w:pStyle w:val="2222"/>
        <w:jc w:val="center"/>
      </w:pPr>
      <w:r w:rsidRPr="00572D84">
        <w:t>Рисунок 2.3 – Фильтрация по цене (имеется и диапазон и список значений)</w:t>
      </w:r>
      <w:hyperlink w:anchor="литра2" w:history="1">
        <w:r w:rsidRPr="00572D84">
          <w:rPr>
            <w:rStyle w:val="a9"/>
          </w:rPr>
          <w:t>[2]</w:t>
        </w:r>
      </w:hyperlink>
    </w:p>
    <w:p w14:paraId="19F16275" w14:textId="77777777" w:rsidR="00572D84" w:rsidRPr="00572D84" w:rsidRDefault="00572D84" w:rsidP="00940C45">
      <w:pPr>
        <w:pStyle w:val="2222"/>
      </w:pPr>
      <w:r w:rsidRPr="00572D84">
        <w:lastRenderedPageBreak/>
        <w:tab/>
        <w:t xml:space="preserve">В качестве еще одного аналога рассматривается часть “Список заказов” на сайте </w:t>
      </w:r>
      <w:proofErr w:type="spellStart"/>
      <w:r w:rsidRPr="00572D84">
        <w:rPr>
          <w:lang w:val="en-US"/>
        </w:rPr>
        <w:t>Wildberries</w:t>
      </w:r>
      <w:proofErr w:type="spellEnd"/>
      <w:r w:rsidRPr="00572D84">
        <w:t xml:space="preserve">. </w:t>
      </w:r>
    </w:p>
    <w:p w14:paraId="5C5AF18D" w14:textId="77777777" w:rsidR="00572D84" w:rsidRPr="00572D84" w:rsidRDefault="00572D84" w:rsidP="00940C45">
      <w:pPr>
        <w:pStyle w:val="2222"/>
        <w:ind w:firstLine="708"/>
      </w:pPr>
      <w:proofErr w:type="spellStart"/>
      <w:r w:rsidRPr="00572D84">
        <w:t>Wildberries</w:t>
      </w:r>
      <w:proofErr w:type="spellEnd"/>
      <w:r w:rsidRPr="00572D84">
        <w:t xml:space="preserve"> (</w:t>
      </w:r>
      <w:proofErr w:type="spellStart"/>
      <w:r w:rsidRPr="00572D84">
        <w:t>Вайлдбериз</w:t>
      </w:r>
      <w:proofErr w:type="spellEnd"/>
      <w:r w:rsidRPr="00572D84">
        <w:t>) (с англ. — «дикие ягоды») — международный интернет-магазин одежды, обуви, электроники, детских товаров, товаров для дома и других товаров.</w:t>
      </w:r>
      <w:hyperlink w:anchor="литра3" w:history="1">
        <w:r w:rsidRPr="00572D84">
          <w:rPr>
            <w:rStyle w:val="a9"/>
          </w:rPr>
          <w:t>[3]</w:t>
        </w:r>
      </w:hyperlink>
    </w:p>
    <w:p w14:paraId="27F1A044" w14:textId="77777777" w:rsidR="00572D84" w:rsidRPr="00572D84" w:rsidRDefault="00572D84" w:rsidP="00940C45">
      <w:pPr>
        <w:pStyle w:val="2222"/>
        <w:ind w:firstLine="708"/>
      </w:pPr>
      <w:r w:rsidRPr="00572D84">
        <w:t xml:space="preserve">Данный интернет-магазин имеет удобный, простой и информативный список заказов, в котором показывается сам заказ, сумма заказа а </w:t>
      </w:r>
      <w:proofErr w:type="gramStart"/>
      <w:r w:rsidRPr="00572D84">
        <w:t>так же</w:t>
      </w:r>
      <w:proofErr w:type="gramEnd"/>
      <w:r w:rsidRPr="00572D84">
        <w:t xml:space="preserve"> статус заказа (Рисунок 2.4). Было решено сделать аналогичную систему списка заказов.</w:t>
      </w:r>
    </w:p>
    <w:p w14:paraId="7B9E15B5" w14:textId="77777777" w:rsidR="00572D84" w:rsidRPr="00572D84" w:rsidRDefault="00572D84" w:rsidP="00940C45">
      <w:pPr>
        <w:pStyle w:val="2222"/>
        <w:jc w:val="center"/>
      </w:pPr>
      <w:r w:rsidRPr="00572D84">
        <w:rPr>
          <w:noProof/>
        </w:rPr>
        <w:drawing>
          <wp:inline distT="0" distB="0" distL="0" distR="0" wp14:anchorId="57F909F8" wp14:editId="68329F76">
            <wp:extent cx="3180402" cy="2908300"/>
            <wp:effectExtent l="0" t="0" r="1270" b="6350"/>
            <wp:docPr id="5" name="Рисунок 5" descr="Как узнать номер заказа на Вайлдберри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к узнать номер заказа на Вайлдберриз"/>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5226" cy="2949289"/>
                    </a:xfrm>
                    <a:prstGeom prst="rect">
                      <a:avLst/>
                    </a:prstGeom>
                    <a:noFill/>
                    <a:ln>
                      <a:noFill/>
                    </a:ln>
                  </pic:spPr>
                </pic:pic>
              </a:graphicData>
            </a:graphic>
          </wp:inline>
        </w:drawing>
      </w:r>
    </w:p>
    <w:p w14:paraId="5EAA9568" w14:textId="791C64CE" w:rsidR="00572D84" w:rsidRPr="00572D84" w:rsidRDefault="00572D84" w:rsidP="00940C45">
      <w:pPr>
        <w:pStyle w:val="2222"/>
        <w:jc w:val="center"/>
      </w:pPr>
      <w:r w:rsidRPr="00572D84">
        <w:t xml:space="preserve">Рисунок 2.4 – Список заказов </w:t>
      </w:r>
      <w:proofErr w:type="spellStart"/>
      <w:r w:rsidRPr="00572D84">
        <w:rPr>
          <w:lang w:val="en-US"/>
        </w:rPr>
        <w:t>Wildberries</w:t>
      </w:r>
      <w:proofErr w:type="spellEnd"/>
      <w:r w:rsidRPr="00572D84">
        <w:rPr>
          <w:lang w:val="en-US"/>
        </w:rPr>
        <w:fldChar w:fldCharType="begin"/>
      </w:r>
      <w:r w:rsidRPr="00572D84">
        <w:instrText xml:space="preserve"> </w:instrText>
      </w:r>
      <w:r w:rsidRPr="00572D84">
        <w:rPr>
          <w:lang w:val="en-US"/>
        </w:rPr>
        <w:instrText>HYPERLINK</w:instrText>
      </w:r>
      <w:r w:rsidRPr="00572D84">
        <w:instrText xml:space="preserve">  \</w:instrText>
      </w:r>
      <w:r w:rsidRPr="00572D84">
        <w:rPr>
          <w:lang w:val="en-US"/>
        </w:rPr>
        <w:instrText>l</w:instrText>
      </w:r>
      <w:r w:rsidRPr="00572D84">
        <w:instrText xml:space="preserve"> "литра4" </w:instrText>
      </w:r>
      <w:r w:rsidRPr="00572D84">
        <w:rPr>
          <w:lang w:val="en-US"/>
        </w:rPr>
        <w:fldChar w:fldCharType="separate"/>
      </w:r>
      <w:r w:rsidRPr="00572D84">
        <w:rPr>
          <w:rStyle w:val="a9"/>
        </w:rPr>
        <w:t>[4]</w:t>
      </w:r>
      <w:r w:rsidRPr="00572D84">
        <w:rPr>
          <w:lang w:val="en-US"/>
        </w:rPr>
        <w:fldChar w:fldCharType="end"/>
      </w:r>
    </w:p>
    <w:p w14:paraId="51329005" w14:textId="34884407" w:rsidR="00572D84" w:rsidRPr="00572D84" w:rsidRDefault="00572D84" w:rsidP="00ED4700">
      <w:pPr>
        <w:pStyle w:val="26"/>
        <w:numPr>
          <w:ilvl w:val="1"/>
          <w:numId w:val="2"/>
        </w:numPr>
      </w:pPr>
      <w:bookmarkStart w:id="70" w:name="_Toc89302398"/>
      <w:r w:rsidRPr="00572D84">
        <w:t>Обоснование выбора инструментов и платформы для разработки.</w:t>
      </w:r>
      <w:bookmarkEnd w:id="70"/>
    </w:p>
    <w:p w14:paraId="1BCBF678" w14:textId="77777777" w:rsidR="00572D84" w:rsidRPr="00572D84" w:rsidRDefault="00572D84" w:rsidP="00940C45">
      <w:pPr>
        <w:pStyle w:val="af4"/>
      </w:pPr>
    </w:p>
    <w:p w14:paraId="7165F4ED" w14:textId="77777777" w:rsidR="007D0591" w:rsidRPr="00572D84" w:rsidRDefault="007D0591" w:rsidP="007D0591">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Для разработки системы был выбрана среда разработки </w:t>
      </w:r>
      <w:r w:rsidRPr="00572D84">
        <w:rPr>
          <w:rFonts w:ascii="Times New Roman" w:hAnsi="Times New Roman" w:cs="Times New Roman"/>
          <w:sz w:val="28"/>
          <w:szCs w:val="28"/>
          <w:lang w:val="en-US"/>
        </w:rPr>
        <w:t>Visual</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Studio</w:t>
      </w:r>
      <w:r w:rsidRPr="00572D84">
        <w:rPr>
          <w:rFonts w:ascii="Times New Roman" w:hAnsi="Times New Roman" w:cs="Times New Roman"/>
          <w:sz w:val="28"/>
          <w:szCs w:val="28"/>
        </w:rPr>
        <w:t xml:space="preserve"> с </w:t>
      </w:r>
      <w:proofErr w:type="gramStart"/>
      <w:r w:rsidRPr="00572D84">
        <w:rPr>
          <w:rFonts w:ascii="Times New Roman" w:hAnsi="Times New Roman" w:cs="Times New Roman"/>
          <w:sz w:val="28"/>
          <w:szCs w:val="28"/>
        </w:rPr>
        <w:t>кросс-платформенным</w:t>
      </w:r>
      <w:proofErr w:type="gramEnd"/>
      <w:r w:rsidRPr="00572D84">
        <w:rPr>
          <w:rFonts w:ascii="Times New Roman" w:hAnsi="Times New Roman" w:cs="Times New Roman"/>
          <w:sz w:val="28"/>
          <w:szCs w:val="28"/>
        </w:rPr>
        <w:t xml:space="preserve"> фреймворком </w:t>
      </w:r>
      <w:r w:rsidRPr="00572D84">
        <w:rPr>
          <w:rFonts w:ascii="Times New Roman" w:hAnsi="Times New Roman" w:cs="Times New Roman"/>
          <w:sz w:val="28"/>
          <w:szCs w:val="28"/>
          <w:lang w:val="en-US"/>
        </w:rPr>
        <w:t>ASP</w:t>
      </w:r>
      <w:r w:rsidRPr="00572D84">
        <w:rPr>
          <w:rFonts w:ascii="Times New Roman" w:hAnsi="Times New Roman" w:cs="Times New Roman"/>
          <w:sz w:val="28"/>
          <w:szCs w:val="28"/>
        </w:rPr>
        <w:t>.</w:t>
      </w:r>
      <w:r w:rsidRPr="00572D84">
        <w:rPr>
          <w:rFonts w:ascii="Times New Roman" w:hAnsi="Times New Roman" w:cs="Times New Roman"/>
          <w:sz w:val="28"/>
          <w:szCs w:val="28"/>
          <w:lang w:val="en-US"/>
        </w:rPr>
        <w:t>NET</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Core</w:t>
      </w:r>
      <w:r w:rsidRPr="00572D84">
        <w:rPr>
          <w:rFonts w:ascii="Times New Roman" w:hAnsi="Times New Roman" w:cs="Times New Roman"/>
          <w:sz w:val="28"/>
          <w:szCs w:val="28"/>
        </w:rPr>
        <w:t xml:space="preserve"> с использованием </w:t>
      </w:r>
      <w:r w:rsidRPr="00572D84">
        <w:rPr>
          <w:rFonts w:ascii="Times New Roman" w:hAnsi="Times New Roman" w:cs="Times New Roman"/>
          <w:sz w:val="28"/>
          <w:szCs w:val="28"/>
          <w:lang w:val="en-US"/>
        </w:rPr>
        <w:t>Entity</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Framework</w:t>
      </w:r>
      <w:r w:rsidRPr="00572D84">
        <w:rPr>
          <w:rFonts w:ascii="Times New Roman" w:hAnsi="Times New Roman" w:cs="Times New Roman"/>
          <w:sz w:val="28"/>
          <w:szCs w:val="28"/>
        </w:rPr>
        <w:t>.</w:t>
      </w:r>
    </w:p>
    <w:p w14:paraId="13408508" w14:textId="77777777" w:rsidR="00572D84" w:rsidRPr="00572D84" w:rsidRDefault="00572D84" w:rsidP="00940C45">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кросс-платформенный фреймворк с открытым исходным кодом, разработанный совместно компанией </w:t>
      </w:r>
      <w:proofErr w:type="spellStart"/>
      <w:r w:rsidRPr="00572D84">
        <w:rPr>
          <w:rFonts w:ascii="Times New Roman" w:hAnsi="Times New Roman" w:cs="Times New Roman"/>
          <w:sz w:val="28"/>
          <w:szCs w:val="28"/>
        </w:rPr>
        <w:t>Microsoft</w:t>
      </w:r>
      <w:proofErr w:type="spellEnd"/>
      <w:r w:rsidRPr="00572D84">
        <w:rPr>
          <w:rFonts w:ascii="Times New Roman" w:hAnsi="Times New Roman" w:cs="Times New Roman"/>
          <w:sz w:val="28"/>
          <w:szCs w:val="28"/>
        </w:rPr>
        <w:t xml:space="preserve"> и ее сообществом. Это тотальное превращение ASP.NET, которое объединяет структуру MVC и </w:t>
      </w:r>
      <w:proofErr w:type="spellStart"/>
      <w:r w:rsidRPr="00572D84">
        <w:rPr>
          <w:rFonts w:ascii="Times New Roman" w:hAnsi="Times New Roman" w:cs="Times New Roman"/>
          <w:sz w:val="28"/>
          <w:szCs w:val="28"/>
        </w:rPr>
        <w:t>Web</w:t>
      </w:r>
      <w:proofErr w:type="spellEnd"/>
      <w:r w:rsidRPr="00572D84">
        <w:rPr>
          <w:rFonts w:ascii="Times New Roman" w:hAnsi="Times New Roman" w:cs="Times New Roman"/>
          <w:sz w:val="28"/>
          <w:szCs w:val="28"/>
        </w:rPr>
        <w:t xml:space="preserve"> API в единый фреймворк.</w:t>
      </w:r>
      <w:hyperlink w:anchor="литра6" w:history="1">
        <w:r w:rsidRPr="00572D84">
          <w:rPr>
            <w:rStyle w:val="a9"/>
            <w:rFonts w:ascii="Times New Roman" w:hAnsi="Times New Roman" w:cs="Times New Roman"/>
            <w:sz w:val="28"/>
            <w:szCs w:val="28"/>
          </w:rPr>
          <w:t>[6]</w:t>
        </w:r>
      </w:hyperlink>
    </w:p>
    <w:p w14:paraId="2D3C3669" w14:textId="77777777" w:rsidR="00572D84" w:rsidRPr="00572D84" w:rsidRDefault="00572D84" w:rsidP="00940C45">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Основные преимущества </w:t>
      </w:r>
      <w:r w:rsidRPr="00572D84">
        <w:rPr>
          <w:rFonts w:ascii="Times New Roman" w:hAnsi="Times New Roman" w:cs="Times New Roman"/>
          <w:sz w:val="28"/>
          <w:szCs w:val="28"/>
          <w:lang w:val="en-US"/>
        </w:rPr>
        <w:t>ASP</w:t>
      </w:r>
      <w:r w:rsidRPr="00572D84">
        <w:rPr>
          <w:rFonts w:ascii="Times New Roman" w:hAnsi="Times New Roman" w:cs="Times New Roman"/>
          <w:sz w:val="28"/>
          <w:szCs w:val="28"/>
        </w:rPr>
        <w:t>.</w:t>
      </w:r>
      <w:r w:rsidRPr="00572D84">
        <w:rPr>
          <w:rFonts w:ascii="Times New Roman" w:hAnsi="Times New Roman" w:cs="Times New Roman"/>
          <w:sz w:val="28"/>
          <w:szCs w:val="28"/>
          <w:lang w:val="en-US"/>
        </w:rPr>
        <w:t>NET</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Core</w:t>
      </w:r>
      <w:r w:rsidRPr="00572D84">
        <w:rPr>
          <w:rFonts w:ascii="Times New Roman" w:hAnsi="Times New Roman" w:cs="Times New Roman"/>
          <w:sz w:val="28"/>
          <w:szCs w:val="28"/>
        </w:rPr>
        <w:t>:</w:t>
      </w:r>
    </w:p>
    <w:p w14:paraId="7A001DF4" w14:textId="77777777" w:rsidR="00572D84" w:rsidRPr="00572D84" w:rsidRDefault="00572D84" w:rsidP="00743666">
      <w:pPr>
        <w:pStyle w:val="a8"/>
        <w:numPr>
          <w:ilvl w:val="0"/>
          <w:numId w:val="13"/>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lastRenderedPageBreak/>
        <w:t xml:space="preserve">Архитектура </w:t>
      </w:r>
      <w:r w:rsidRPr="00572D84">
        <w:rPr>
          <w:rFonts w:ascii="Times New Roman" w:hAnsi="Times New Roman" w:cs="Times New Roman"/>
          <w:sz w:val="28"/>
          <w:szCs w:val="28"/>
          <w:lang w:val="en-US"/>
        </w:rPr>
        <w:t>MVC</w:t>
      </w:r>
      <w:r w:rsidRPr="00572D84">
        <w:rPr>
          <w:rFonts w:ascii="Times New Roman" w:hAnsi="Times New Roman" w:cs="Times New Roman"/>
          <w:sz w:val="28"/>
          <w:szCs w:val="28"/>
        </w:rPr>
        <w:t xml:space="preserve">.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упрощает разработку, компиляцию и тестирование разработчиками в модели, представлении или контроллере.</w:t>
      </w:r>
    </w:p>
    <w:p w14:paraId="718A023D" w14:textId="77777777" w:rsidR="00572D84" w:rsidRPr="00572D84" w:rsidRDefault="00572D84" w:rsidP="00743666">
      <w:pPr>
        <w:pStyle w:val="a8"/>
        <w:numPr>
          <w:ilvl w:val="0"/>
          <w:numId w:val="13"/>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 xml:space="preserve">Функциональность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новый элемент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который делает программные сценарии, основанные на веб-страницах, более производительными. С технической точки зрения,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модель кодирования, основанная на веб-страницах, которая упрощает создание веб-интерфейса. С применением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каждая веб-страница становится автономной с компонентом </w:t>
      </w:r>
      <w:proofErr w:type="spellStart"/>
      <w:r w:rsidRPr="00572D84">
        <w:rPr>
          <w:rFonts w:ascii="Times New Roman" w:hAnsi="Times New Roman" w:cs="Times New Roman"/>
          <w:sz w:val="28"/>
          <w:szCs w:val="28"/>
        </w:rPr>
        <w:t>View</w:t>
      </w:r>
      <w:proofErr w:type="spellEnd"/>
      <w:r w:rsidRPr="00572D84">
        <w:rPr>
          <w:rFonts w:ascii="Times New Roman" w:hAnsi="Times New Roman" w:cs="Times New Roman"/>
          <w:sz w:val="28"/>
          <w:szCs w:val="28"/>
        </w:rPr>
        <w:t>, код также четко налажен.</w:t>
      </w:r>
    </w:p>
    <w:p w14:paraId="5684CDE1" w14:textId="77777777" w:rsidR="00572D84" w:rsidRPr="00572D84" w:rsidRDefault="00572D84" w:rsidP="00743666">
      <w:pPr>
        <w:pStyle w:val="a8"/>
        <w:numPr>
          <w:ilvl w:val="0"/>
          <w:numId w:val="13"/>
        </w:numPr>
        <w:spacing w:after="0" w:line="360" w:lineRule="auto"/>
        <w:ind w:left="1423" w:hanging="357"/>
        <w:jc w:val="both"/>
        <w:rPr>
          <w:rFonts w:ascii="Times New Roman" w:hAnsi="Times New Roman" w:cs="Times New Roman"/>
          <w:sz w:val="28"/>
          <w:szCs w:val="28"/>
        </w:rPr>
      </w:pPr>
      <w:r w:rsidRPr="00572D84">
        <w:rPr>
          <w:rFonts w:ascii="Times New Roman" w:hAnsi="Times New Roman" w:cs="Times New Roman"/>
          <w:sz w:val="28"/>
          <w:szCs w:val="28"/>
        </w:rPr>
        <w:t xml:space="preserve">Улучшение совместной работы и </w:t>
      </w:r>
      <w:proofErr w:type="gramStart"/>
      <w:r w:rsidRPr="00572D84">
        <w:rPr>
          <w:rFonts w:ascii="Times New Roman" w:hAnsi="Times New Roman" w:cs="Times New Roman"/>
          <w:sz w:val="28"/>
          <w:szCs w:val="28"/>
        </w:rPr>
        <w:t>кросс-платформенной</w:t>
      </w:r>
      <w:proofErr w:type="gramEnd"/>
      <w:r w:rsidRPr="00572D84">
        <w:rPr>
          <w:rFonts w:ascii="Times New Roman" w:hAnsi="Times New Roman" w:cs="Times New Roman"/>
          <w:sz w:val="28"/>
          <w:szCs w:val="28"/>
        </w:rPr>
        <w:t xml:space="preserve"> поддержки.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кросс-платформенный фреймворк, что означает, что приложения, построенные с использованием этого фреймворка, могут работать в операционных системах </w:t>
      </w:r>
      <w:proofErr w:type="spellStart"/>
      <w:r w:rsidRPr="00572D84">
        <w:rPr>
          <w:rFonts w:ascii="Times New Roman" w:hAnsi="Times New Roman" w:cs="Times New Roman"/>
          <w:sz w:val="28"/>
          <w:szCs w:val="28"/>
        </w:rPr>
        <w:t>Windows</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Linux</w:t>
      </w:r>
      <w:proofErr w:type="spellEnd"/>
      <w:r w:rsidRPr="00572D84">
        <w:rPr>
          <w:rFonts w:ascii="Times New Roman" w:hAnsi="Times New Roman" w:cs="Times New Roman"/>
          <w:sz w:val="28"/>
          <w:szCs w:val="28"/>
        </w:rPr>
        <w:t xml:space="preserve"> и </w:t>
      </w:r>
      <w:proofErr w:type="spellStart"/>
      <w:r w:rsidRPr="00572D84">
        <w:rPr>
          <w:rFonts w:ascii="Times New Roman" w:hAnsi="Times New Roman" w:cs="Times New Roman"/>
          <w:sz w:val="28"/>
          <w:szCs w:val="28"/>
        </w:rPr>
        <w:t>Mac</w:t>
      </w:r>
      <w:proofErr w:type="spellEnd"/>
      <w:r w:rsidRPr="00572D84">
        <w:rPr>
          <w:rFonts w:ascii="Times New Roman" w:hAnsi="Times New Roman" w:cs="Times New Roman"/>
          <w:sz w:val="28"/>
          <w:szCs w:val="28"/>
        </w:rPr>
        <w:t>. Кроме того, разработчики также могут свободно выбирать свои ОС разработки.</w:t>
      </w:r>
    </w:p>
    <w:p w14:paraId="3FDB03FC" w14:textId="324B7911" w:rsidR="00572D84" w:rsidRDefault="00572D84" w:rsidP="00940C45">
      <w:pPr>
        <w:spacing w:after="0" w:line="360" w:lineRule="auto"/>
        <w:jc w:val="both"/>
        <w:rPr>
          <w:rFonts w:ascii="Times New Roman" w:hAnsi="Times New Roman" w:cs="Times New Roman"/>
          <w:sz w:val="28"/>
          <w:szCs w:val="28"/>
        </w:rPr>
      </w:pPr>
    </w:p>
    <w:p w14:paraId="1470400B" w14:textId="3155A8AF" w:rsidR="0033143E" w:rsidRDefault="0033143E" w:rsidP="00940C45">
      <w:pPr>
        <w:spacing w:after="0" w:line="360" w:lineRule="auto"/>
        <w:jc w:val="both"/>
        <w:rPr>
          <w:rFonts w:ascii="Times New Roman" w:hAnsi="Times New Roman" w:cs="Times New Roman"/>
          <w:sz w:val="28"/>
          <w:szCs w:val="28"/>
        </w:rPr>
      </w:pPr>
    </w:p>
    <w:p w14:paraId="617B7F9F" w14:textId="16D4764A" w:rsidR="000F07E2" w:rsidRDefault="006D6055" w:rsidP="006D6055">
      <w:pPr>
        <w:tabs>
          <w:tab w:val="left" w:pos="2717"/>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14:paraId="6FCAB53E" w14:textId="23CA0804" w:rsidR="006D6055" w:rsidRDefault="006D6055" w:rsidP="006D6055">
      <w:pPr>
        <w:tabs>
          <w:tab w:val="left" w:pos="2717"/>
        </w:tabs>
        <w:spacing w:after="0" w:line="360" w:lineRule="auto"/>
        <w:jc w:val="both"/>
        <w:rPr>
          <w:rFonts w:ascii="Times New Roman" w:hAnsi="Times New Roman" w:cs="Times New Roman"/>
          <w:sz w:val="28"/>
          <w:szCs w:val="28"/>
        </w:rPr>
      </w:pPr>
    </w:p>
    <w:p w14:paraId="18A24D0F" w14:textId="78D91589" w:rsidR="006D6055" w:rsidRDefault="006D6055" w:rsidP="006D6055">
      <w:pPr>
        <w:tabs>
          <w:tab w:val="left" w:pos="2717"/>
        </w:tabs>
        <w:spacing w:after="0" w:line="360" w:lineRule="auto"/>
        <w:jc w:val="both"/>
        <w:rPr>
          <w:rFonts w:ascii="Times New Roman" w:hAnsi="Times New Roman" w:cs="Times New Roman"/>
          <w:sz w:val="28"/>
          <w:szCs w:val="28"/>
        </w:rPr>
      </w:pPr>
    </w:p>
    <w:p w14:paraId="3B1C2BD2" w14:textId="5A91E20F" w:rsidR="006D6055" w:rsidRDefault="006D6055" w:rsidP="006D6055">
      <w:pPr>
        <w:tabs>
          <w:tab w:val="left" w:pos="2717"/>
        </w:tabs>
        <w:spacing w:after="0" w:line="360" w:lineRule="auto"/>
        <w:jc w:val="both"/>
        <w:rPr>
          <w:rFonts w:ascii="Times New Roman" w:hAnsi="Times New Roman" w:cs="Times New Roman"/>
          <w:sz w:val="28"/>
          <w:szCs w:val="28"/>
        </w:rPr>
      </w:pPr>
    </w:p>
    <w:p w14:paraId="299A3936" w14:textId="60CCCC10" w:rsidR="006D6055" w:rsidRDefault="006D6055" w:rsidP="006D6055">
      <w:pPr>
        <w:tabs>
          <w:tab w:val="left" w:pos="2717"/>
        </w:tabs>
        <w:spacing w:after="0" w:line="360" w:lineRule="auto"/>
        <w:jc w:val="both"/>
        <w:rPr>
          <w:rFonts w:ascii="Times New Roman" w:hAnsi="Times New Roman" w:cs="Times New Roman"/>
          <w:sz w:val="28"/>
          <w:szCs w:val="28"/>
        </w:rPr>
      </w:pPr>
    </w:p>
    <w:p w14:paraId="2BBD6A44" w14:textId="02409568" w:rsidR="006D6055" w:rsidRDefault="006D6055" w:rsidP="006D6055">
      <w:pPr>
        <w:tabs>
          <w:tab w:val="left" w:pos="2717"/>
        </w:tabs>
        <w:spacing w:after="0" w:line="360" w:lineRule="auto"/>
        <w:jc w:val="both"/>
        <w:rPr>
          <w:rFonts w:ascii="Times New Roman" w:hAnsi="Times New Roman" w:cs="Times New Roman"/>
          <w:sz w:val="28"/>
          <w:szCs w:val="28"/>
        </w:rPr>
      </w:pPr>
    </w:p>
    <w:p w14:paraId="02B05FFF" w14:textId="22A43D67" w:rsidR="006D6055" w:rsidRDefault="006D6055" w:rsidP="006D6055">
      <w:pPr>
        <w:tabs>
          <w:tab w:val="left" w:pos="2717"/>
        </w:tabs>
        <w:spacing w:after="0" w:line="360" w:lineRule="auto"/>
        <w:jc w:val="both"/>
        <w:rPr>
          <w:rFonts w:ascii="Times New Roman" w:hAnsi="Times New Roman" w:cs="Times New Roman"/>
          <w:sz w:val="28"/>
          <w:szCs w:val="28"/>
        </w:rPr>
      </w:pPr>
    </w:p>
    <w:p w14:paraId="11D466DF" w14:textId="77AD6811" w:rsidR="006D6055" w:rsidRDefault="006D6055" w:rsidP="006D6055">
      <w:pPr>
        <w:tabs>
          <w:tab w:val="left" w:pos="2717"/>
        </w:tabs>
        <w:spacing w:after="0" w:line="360" w:lineRule="auto"/>
        <w:jc w:val="both"/>
        <w:rPr>
          <w:rFonts w:ascii="Times New Roman" w:hAnsi="Times New Roman" w:cs="Times New Roman"/>
          <w:sz w:val="28"/>
          <w:szCs w:val="28"/>
        </w:rPr>
      </w:pPr>
    </w:p>
    <w:p w14:paraId="527E447E" w14:textId="6F97A865" w:rsidR="006D6055" w:rsidRDefault="006D6055" w:rsidP="006D6055">
      <w:pPr>
        <w:tabs>
          <w:tab w:val="left" w:pos="2717"/>
        </w:tabs>
        <w:spacing w:after="0" w:line="360" w:lineRule="auto"/>
        <w:jc w:val="both"/>
        <w:rPr>
          <w:rFonts w:ascii="Times New Roman" w:hAnsi="Times New Roman" w:cs="Times New Roman"/>
          <w:sz w:val="28"/>
          <w:szCs w:val="28"/>
        </w:rPr>
      </w:pPr>
    </w:p>
    <w:p w14:paraId="28242EDE" w14:textId="25F094D2" w:rsidR="006D6055" w:rsidRDefault="006D6055" w:rsidP="006D6055">
      <w:pPr>
        <w:tabs>
          <w:tab w:val="left" w:pos="2717"/>
        </w:tabs>
        <w:spacing w:after="0" w:line="360" w:lineRule="auto"/>
        <w:jc w:val="both"/>
        <w:rPr>
          <w:rFonts w:ascii="Times New Roman" w:hAnsi="Times New Roman" w:cs="Times New Roman"/>
          <w:sz w:val="28"/>
          <w:szCs w:val="28"/>
        </w:rPr>
      </w:pPr>
    </w:p>
    <w:p w14:paraId="198A0D37" w14:textId="77E32A1D" w:rsidR="006D6055" w:rsidRDefault="006D6055" w:rsidP="006D6055">
      <w:pPr>
        <w:tabs>
          <w:tab w:val="left" w:pos="2717"/>
        </w:tabs>
        <w:spacing w:after="0" w:line="360" w:lineRule="auto"/>
        <w:jc w:val="both"/>
        <w:rPr>
          <w:rFonts w:ascii="Times New Roman" w:hAnsi="Times New Roman" w:cs="Times New Roman"/>
          <w:sz w:val="28"/>
          <w:szCs w:val="28"/>
        </w:rPr>
      </w:pPr>
    </w:p>
    <w:p w14:paraId="60D389BA" w14:textId="77777777" w:rsidR="006D6055" w:rsidRDefault="006D6055" w:rsidP="006D6055">
      <w:pPr>
        <w:tabs>
          <w:tab w:val="left" w:pos="2717"/>
        </w:tabs>
        <w:spacing w:after="0" w:line="360" w:lineRule="auto"/>
        <w:jc w:val="both"/>
        <w:rPr>
          <w:rFonts w:ascii="Times New Roman" w:hAnsi="Times New Roman" w:cs="Times New Roman"/>
          <w:sz w:val="28"/>
          <w:szCs w:val="28"/>
        </w:rPr>
      </w:pPr>
    </w:p>
    <w:p w14:paraId="2FE2B8B9" w14:textId="77777777" w:rsidR="00DD475A" w:rsidRDefault="00DD475A" w:rsidP="00743666">
      <w:pPr>
        <w:pStyle w:val="a"/>
        <w:numPr>
          <w:ilvl w:val="0"/>
          <w:numId w:val="15"/>
        </w:numPr>
        <w:jc w:val="center"/>
      </w:pPr>
      <w:bookmarkStart w:id="71" w:name="_Toc89302235"/>
      <w:bookmarkStart w:id="72" w:name="_Toc89302399"/>
      <w:r>
        <w:rPr>
          <w:lang w:val="ru-RU"/>
        </w:rPr>
        <w:lastRenderedPageBreak/>
        <w:t>П</w:t>
      </w:r>
      <w:r w:rsidRPr="00DB0661">
        <w:t>РОЕКТНО-КОНСТРУКТОРСКАЯ ЧАСТЬ</w:t>
      </w:r>
      <w:bookmarkEnd w:id="71"/>
      <w:bookmarkEnd w:id="72"/>
    </w:p>
    <w:p w14:paraId="27D566C7" w14:textId="77777777" w:rsidR="00DD475A" w:rsidRPr="00D026B6" w:rsidRDefault="00DD475A" w:rsidP="00DD475A">
      <w:pPr>
        <w:pStyle w:val="af4"/>
      </w:pPr>
    </w:p>
    <w:p w14:paraId="40D4A467" w14:textId="77777777" w:rsidR="00DD475A" w:rsidRPr="009E72C9" w:rsidRDefault="00DD475A" w:rsidP="00743666">
      <w:pPr>
        <w:pStyle w:val="26"/>
        <w:numPr>
          <w:ilvl w:val="1"/>
          <w:numId w:val="15"/>
        </w:numPr>
      </w:pPr>
      <w:bookmarkStart w:id="73" w:name="_Toc89302236"/>
      <w:bookmarkStart w:id="74" w:name="_Toc89302400"/>
      <w:r w:rsidRPr="009E72C9">
        <w:t>Разработка структуры приложения.</w:t>
      </w:r>
      <w:bookmarkEnd w:id="73"/>
      <w:bookmarkEnd w:id="74"/>
    </w:p>
    <w:p w14:paraId="38B3E187" w14:textId="77777777" w:rsidR="00DD475A" w:rsidRPr="0005563C" w:rsidRDefault="00DD475A" w:rsidP="00DD475A">
      <w:pPr>
        <w:pStyle w:val="af4"/>
      </w:pPr>
    </w:p>
    <w:p w14:paraId="11529377" w14:textId="323C3D32" w:rsidR="00DD475A" w:rsidRPr="00E9175E" w:rsidRDefault="00DD475A" w:rsidP="00DD475A">
      <w:pPr>
        <w:pStyle w:val="2222"/>
        <w:ind w:firstLine="708"/>
      </w:pPr>
      <w:r>
        <w:t>Данное приложение имеет</w:t>
      </w:r>
      <w:r w:rsidR="00FB7E45">
        <w:t xml:space="preserve"> трехзвенную клиент-серверную </w:t>
      </w:r>
      <w:r>
        <w:t>архитектуру с использованием</w:t>
      </w:r>
      <w:r w:rsidRPr="00E9175E">
        <w:t xml:space="preserve"> </w:t>
      </w:r>
      <w:r>
        <w:rPr>
          <w:lang w:val="en-US"/>
        </w:rPr>
        <w:t>MVC</w:t>
      </w:r>
      <w:r w:rsidRPr="00E9175E">
        <w:t xml:space="preserve"> (</w:t>
      </w:r>
      <w:r>
        <w:rPr>
          <w:lang w:val="en-US"/>
        </w:rPr>
        <w:t>Model</w:t>
      </w:r>
      <w:r w:rsidRPr="00E9175E">
        <w:t>-</w:t>
      </w:r>
      <w:r>
        <w:rPr>
          <w:lang w:val="en-US"/>
        </w:rPr>
        <w:t>View</w:t>
      </w:r>
      <w:r w:rsidRPr="00E9175E">
        <w:t>-</w:t>
      </w:r>
      <w:r>
        <w:rPr>
          <w:lang w:val="en-US"/>
        </w:rPr>
        <w:t>Controller</w:t>
      </w:r>
      <w:r w:rsidRPr="00E9175E">
        <w:t>) (</w:t>
      </w:r>
      <w:r>
        <w:t>Рисунок</w:t>
      </w:r>
      <w:r w:rsidRPr="00E9175E">
        <w:t xml:space="preserve"> 3.1)</w:t>
      </w:r>
      <w:r w:rsidR="00B70DBD">
        <w:t>.</w:t>
      </w:r>
    </w:p>
    <w:p w14:paraId="27EFF973" w14:textId="42C6A633" w:rsidR="00DD475A" w:rsidRDefault="004C2792" w:rsidP="00DD475A">
      <w:pPr>
        <w:pStyle w:val="2222"/>
        <w:jc w:val="center"/>
      </w:pPr>
      <w:r>
        <w:object w:dxaOrig="11081" w:dyaOrig="13171" w14:anchorId="469289CF">
          <v:shape id="_x0000_i1039" type="#_x0000_t75" style="width:375pt;height:445.75pt" o:ole="">
            <v:imagedata r:id="rId17" o:title=""/>
          </v:shape>
          <o:OLEObject Type="Embed" ProgID="Visio.Drawing.15" ShapeID="_x0000_i1039" DrawAspect="Content" ObjectID="_1700351410" r:id="rId18"/>
        </w:object>
      </w:r>
    </w:p>
    <w:p w14:paraId="3C41739D" w14:textId="1929E758" w:rsidR="00DD475A" w:rsidRPr="00BF1AD6" w:rsidRDefault="00DD475A" w:rsidP="00DD475A">
      <w:pPr>
        <w:pStyle w:val="2222"/>
        <w:jc w:val="center"/>
      </w:pPr>
      <w:r>
        <w:t xml:space="preserve">Рисунок 3.1 – </w:t>
      </w:r>
      <w:r w:rsidR="00575407" w:rsidRPr="00575407">
        <w:t>MVC архитектура</w:t>
      </w:r>
    </w:p>
    <w:p w14:paraId="35FD28C6" w14:textId="77777777" w:rsidR="00DD475A" w:rsidRDefault="00DD475A" w:rsidP="00DD475A">
      <w:pPr>
        <w:pStyle w:val="2222"/>
      </w:pPr>
      <w:r>
        <w:tab/>
        <w:t>База данных хранит и исходные данные заполняемые администратором и данные пользователей и их заказы. Запросы к базе данных формируются в контроллерах. После получения данных, контроллер передает данную модель представлению на клиентскую сторону. Клиент из браузера может передавать определенные данные в контролеры на обработку и сохранение в базе данных.</w:t>
      </w:r>
    </w:p>
    <w:p w14:paraId="4C120C7F" w14:textId="77777777" w:rsidR="00DD475A" w:rsidRDefault="00DD475A" w:rsidP="00DD475A">
      <w:pPr>
        <w:pStyle w:val="2222"/>
      </w:pPr>
      <w:r>
        <w:lastRenderedPageBreak/>
        <w:tab/>
        <w:t xml:space="preserve">Бизнес логика приложения находится в методах моделей (сущностей) и осуществляется в контроллерах. В представлениях на стороне пользователя нет бизнес логики. </w:t>
      </w:r>
    </w:p>
    <w:p w14:paraId="6B76326F" w14:textId="1BE796BE" w:rsidR="00DD475A" w:rsidRDefault="00DD475A" w:rsidP="00DD475A">
      <w:pPr>
        <w:pStyle w:val="2222"/>
      </w:pPr>
      <w:r>
        <w:tab/>
        <w:t xml:space="preserve">Основное преимущество архитектуры </w:t>
      </w:r>
      <w:r>
        <w:rPr>
          <w:lang w:val="en-US"/>
        </w:rPr>
        <w:t>MVC</w:t>
      </w:r>
      <w:r w:rsidRPr="00060599">
        <w:t xml:space="preserve"> </w:t>
      </w:r>
      <w:r>
        <w:t>–</w:t>
      </w:r>
      <w:r w:rsidRPr="00060599">
        <w:t xml:space="preserve"> </w:t>
      </w:r>
      <w:r>
        <w:t>модульность. Из-за этого свойства очень просто создавать множество представлений для одинаковых моделей</w:t>
      </w:r>
      <w:r w:rsidR="00630C21">
        <w:t xml:space="preserve">. </w:t>
      </w:r>
      <w:r>
        <w:t>Так же с данной архитектурой намного проще отлаживать код (если, например, возникла ошибка в обработке данных, то сразу отбрасывается модель и представление, и ошибка ищется в контроллере).</w:t>
      </w:r>
    </w:p>
    <w:p w14:paraId="2C2E8EF3" w14:textId="47C9DD8E" w:rsidR="00002CA9" w:rsidRPr="00647A39" w:rsidRDefault="00002CA9" w:rsidP="00700F19">
      <w:pPr>
        <w:pStyle w:val="2222"/>
      </w:pPr>
      <w:r>
        <w:tab/>
      </w:r>
      <w:r w:rsidR="003203AF">
        <w:t xml:space="preserve">Основные компоненты </w:t>
      </w:r>
      <w:r w:rsidR="00647A39">
        <w:t>серверной части приложения (</w:t>
      </w:r>
      <w:r w:rsidR="003203AF">
        <w:rPr>
          <w:lang w:val="en-US"/>
        </w:rPr>
        <w:t>MVC</w:t>
      </w:r>
      <w:r w:rsidR="00647A39">
        <w:t>)</w:t>
      </w:r>
      <w:r w:rsidR="003203AF" w:rsidRPr="00647A39">
        <w:t>:</w:t>
      </w:r>
    </w:p>
    <w:p w14:paraId="36B9F520" w14:textId="2B732268" w:rsidR="003203AF" w:rsidRDefault="003203AF" w:rsidP="00700F19">
      <w:pPr>
        <w:pStyle w:val="2222"/>
        <w:numPr>
          <w:ilvl w:val="0"/>
          <w:numId w:val="26"/>
        </w:numPr>
      </w:pPr>
      <w:r>
        <w:t>Модель – объектная модель предметной области</w:t>
      </w:r>
      <w:r w:rsidR="003F24A7">
        <w:t xml:space="preserve"> (например</w:t>
      </w:r>
      <w:r w:rsidR="003F24A7" w:rsidRPr="003F24A7">
        <w:t xml:space="preserve">: </w:t>
      </w:r>
      <w:r w:rsidR="003F24A7">
        <w:t>модель Заказа)</w:t>
      </w:r>
      <w:r>
        <w:t xml:space="preserve">, </w:t>
      </w:r>
      <w:r w:rsidRPr="003203AF">
        <w:t>включает в себя данные и методы работы с этими данными, реагирует на запросы из контроллера, возвращая данные и/или изменяя своё состояние. При этом модель не содержит в себе информации о способах визуализации данных или форматах их представления, а также не взаимодействует с пользователем напрямую.</w:t>
      </w:r>
    </w:p>
    <w:p w14:paraId="574A0396" w14:textId="160D1B91" w:rsidR="002B59C9" w:rsidRPr="002B59C9" w:rsidRDefault="002B59C9" w:rsidP="00700F19">
      <w:pPr>
        <w:pStyle w:val="a8"/>
        <w:numPr>
          <w:ilvl w:val="0"/>
          <w:numId w:val="26"/>
        </w:numPr>
        <w:spacing w:after="0" w:line="360" w:lineRule="auto"/>
        <w:rPr>
          <w:rFonts w:ascii="Times New Roman" w:eastAsia="Times New Roman" w:hAnsi="Times New Roman" w:cs="Times New Roman"/>
          <w:color w:val="000000"/>
          <w:sz w:val="28"/>
          <w:szCs w:val="24"/>
          <w:lang w:eastAsia="ru-RU"/>
        </w:rPr>
      </w:pPr>
      <w:r w:rsidRPr="002B59C9">
        <w:rPr>
          <w:rFonts w:ascii="Times New Roman" w:eastAsia="Times New Roman" w:hAnsi="Times New Roman" w:cs="Times New Roman"/>
          <w:color w:val="000000"/>
          <w:sz w:val="28"/>
          <w:szCs w:val="24"/>
          <w:lang w:eastAsia="ru-RU"/>
        </w:rPr>
        <w:t xml:space="preserve">Представление </w:t>
      </w:r>
      <w:r>
        <w:t xml:space="preserve">– </w:t>
      </w:r>
      <w:r w:rsidRPr="002B59C9">
        <w:rPr>
          <w:rFonts w:ascii="Times New Roman" w:eastAsia="Times New Roman" w:hAnsi="Times New Roman" w:cs="Times New Roman"/>
          <w:color w:val="000000"/>
          <w:sz w:val="28"/>
          <w:szCs w:val="24"/>
          <w:lang w:eastAsia="ru-RU"/>
        </w:rPr>
        <w:t>отвечает за отображение информации (визуализацию). Одни и те же данные могут представляться различными способами и в различных форматах. Например, коллекцию объектов при помощи разных представлений можно представить на уровне пользовательского интерфейса как в табличном виде, так и списком</w:t>
      </w:r>
      <w:r w:rsidR="00A873E6">
        <w:rPr>
          <w:rFonts w:ascii="Times New Roman" w:eastAsia="Times New Roman" w:hAnsi="Times New Roman" w:cs="Times New Roman"/>
          <w:color w:val="000000"/>
          <w:sz w:val="28"/>
          <w:szCs w:val="24"/>
          <w:lang w:eastAsia="ru-RU"/>
        </w:rPr>
        <w:t xml:space="preserve"> (как, например, представление товаров категории для администратора и для пользователя)</w:t>
      </w:r>
      <w:r w:rsidR="0060280B">
        <w:rPr>
          <w:rFonts w:ascii="Times New Roman" w:eastAsia="Times New Roman" w:hAnsi="Times New Roman" w:cs="Times New Roman"/>
          <w:color w:val="000000"/>
          <w:sz w:val="28"/>
          <w:szCs w:val="24"/>
          <w:lang w:eastAsia="ru-RU"/>
        </w:rPr>
        <w:t>.</w:t>
      </w:r>
      <w:r w:rsidRPr="002B59C9">
        <w:rPr>
          <w:rFonts w:ascii="Times New Roman" w:eastAsia="Times New Roman" w:hAnsi="Times New Roman" w:cs="Times New Roman"/>
          <w:color w:val="000000"/>
          <w:sz w:val="28"/>
          <w:szCs w:val="24"/>
          <w:lang w:eastAsia="ru-RU"/>
        </w:rPr>
        <w:t xml:space="preserve"> </w:t>
      </w:r>
    </w:p>
    <w:p w14:paraId="3C87B140" w14:textId="35B8F594" w:rsidR="00583159" w:rsidRDefault="00583159" w:rsidP="00583159">
      <w:pPr>
        <w:pStyle w:val="a8"/>
        <w:numPr>
          <w:ilvl w:val="0"/>
          <w:numId w:val="26"/>
        </w:numPr>
        <w:spacing w:after="0" w:line="360" w:lineRule="auto"/>
        <w:ind w:left="1066" w:hanging="357"/>
        <w:rPr>
          <w:rFonts w:ascii="Times New Roman" w:eastAsia="Times New Roman" w:hAnsi="Times New Roman" w:cs="Times New Roman"/>
          <w:color w:val="000000"/>
          <w:sz w:val="28"/>
          <w:szCs w:val="24"/>
          <w:lang w:eastAsia="ru-RU"/>
        </w:rPr>
      </w:pPr>
      <w:r w:rsidRPr="00583159">
        <w:rPr>
          <w:rFonts w:ascii="Times New Roman" w:eastAsia="Times New Roman" w:hAnsi="Times New Roman" w:cs="Times New Roman"/>
          <w:color w:val="000000"/>
          <w:sz w:val="28"/>
          <w:szCs w:val="24"/>
          <w:lang w:eastAsia="ru-RU"/>
        </w:rPr>
        <w:t xml:space="preserve">Контроллер </w:t>
      </w:r>
      <w:r w:rsidR="00570762">
        <w:t xml:space="preserve">– </w:t>
      </w:r>
      <w:r w:rsidRPr="00583159">
        <w:rPr>
          <w:rFonts w:ascii="Times New Roman" w:eastAsia="Times New Roman" w:hAnsi="Times New Roman" w:cs="Times New Roman"/>
          <w:color w:val="000000"/>
          <w:sz w:val="28"/>
          <w:szCs w:val="24"/>
          <w:lang w:eastAsia="ru-RU"/>
        </w:rPr>
        <w:t>обеспечивает связь между пользователем и системой, использует модель и представление для реализации необходимой реакции на действия пользователя. Как правило, на уровне контроллера осуществляется фильтрация полученных данных и авторизация — проверяются права пользователя на выполнение действий или получение информации.</w:t>
      </w:r>
    </w:p>
    <w:p w14:paraId="13B1FF51" w14:textId="34DE5101" w:rsidR="000A6CFB" w:rsidRDefault="00397A79" w:rsidP="00397A79">
      <w:pPr>
        <w:spacing w:after="0" w:line="360" w:lineRule="auto"/>
        <w:ind w:firstLine="708"/>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риложением-клиентом</w:t>
      </w:r>
      <w:r w:rsidR="000A6CFB">
        <w:rPr>
          <w:rFonts w:ascii="Times New Roman" w:eastAsia="Times New Roman" w:hAnsi="Times New Roman" w:cs="Times New Roman"/>
          <w:color w:val="000000"/>
          <w:sz w:val="28"/>
          <w:szCs w:val="24"/>
          <w:lang w:eastAsia="ru-RU"/>
        </w:rPr>
        <w:t>, в следствии такой архитектуры, является веб-браузер</w:t>
      </w:r>
      <w:r w:rsidR="00DD17B8">
        <w:rPr>
          <w:rFonts w:ascii="Times New Roman" w:eastAsia="Times New Roman" w:hAnsi="Times New Roman" w:cs="Times New Roman"/>
          <w:color w:val="000000"/>
          <w:sz w:val="28"/>
          <w:szCs w:val="24"/>
          <w:lang w:eastAsia="ru-RU"/>
        </w:rPr>
        <w:t>, что дает множество плюсов</w:t>
      </w:r>
      <w:r w:rsidR="00DD17B8" w:rsidRPr="00DD17B8">
        <w:rPr>
          <w:rFonts w:ascii="Times New Roman" w:eastAsia="Times New Roman" w:hAnsi="Times New Roman" w:cs="Times New Roman"/>
          <w:color w:val="000000"/>
          <w:sz w:val="28"/>
          <w:szCs w:val="24"/>
          <w:lang w:eastAsia="ru-RU"/>
        </w:rPr>
        <w:t>:</w:t>
      </w:r>
    </w:p>
    <w:p w14:paraId="4FD65AC5" w14:textId="31AABE14" w:rsidR="00DD17B8" w:rsidRDefault="005B318D" w:rsidP="005B318D">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lastRenderedPageBreak/>
        <w:t xml:space="preserve">Кроссплатформенность. Для взаимодействия с приложением не требуется дополнительное ПО, нужен только веб-браузер, который существует </w:t>
      </w:r>
      <w:r w:rsidR="00423A42">
        <w:rPr>
          <w:rFonts w:ascii="Times New Roman" w:eastAsia="Times New Roman" w:hAnsi="Times New Roman" w:cs="Times New Roman"/>
          <w:color w:val="000000"/>
          <w:sz w:val="28"/>
          <w:szCs w:val="24"/>
          <w:lang w:eastAsia="ru-RU"/>
        </w:rPr>
        <w:t>на всех операционных системах (в том числе и мобильных)</w:t>
      </w:r>
      <w:r>
        <w:rPr>
          <w:rFonts w:ascii="Times New Roman" w:eastAsia="Times New Roman" w:hAnsi="Times New Roman" w:cs="Times New Roman"/>
          <w:color w:val="000000"/>
          <w:sz w:val="28"/>
          <w:szCs w:val="24"/>
          <w:lang w:eastAsia="ru-RU"/>
        </w:rPr>
        <w:t>.</w:t>
      </w:r>
    </w:p>
    <w:p w14:paraId="7E4AD3B6" w14:textId="4A4368A3" w:rsidR="000B6BB4" w:rsidRDefault="000B6BB4" w:rsidP="005B318D">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Простота. Пользователям намного проще разобраться </w:t>
      </w:r>
      <w:r w:rsidR="00CC3F17">
        <w:rPr>
          <w:rFonts w:ascii="Times New Roman" w:eastAsia="Times New Roman" w:hAnsi="Times New Roman" w:cs="Times New Roman"/>
          <w:color w:val="000000"/>
          <w:sz w:val="28"/>
          <w:szCs w:val="24"/>
          <w:lang w:eastAsia="ru-RU"/>
        </w:rPr>
        <w:t>с веб-приложением, чем, например, с десктопным приложением.</w:t>
      </w:r>
    </w:p>
    <w:p w14:paraId="7AFBC665" w14:textId="706E16BF" w:rsidR="002B59C9" w:rsidRPr="00E84037" w:rsidRDefault="0019139C" w:rsidP="00E84037">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Удобная поддержка приложения. Так как по сути все приложение находится на сервере, то </w:t>
      </w:r>
      <w:r w:rsidR="008B7706">
        <w:rPr>
          <w:rFonts w:ascii="Times New Roman" w:eastAsia="Times New Roman" w:hAnsi="Times New Roman" w:cs="Times New Roman"/>
          <w:color w:val="000000"/>
          <w:sz w:val="28"/>
          <w:szCs w:val="24"/>
          <w:lang w:eastAsia="ru-RU"/>
        </w:rPr>
        <w:t>пользователям не нужно вручную устанавливать или ждать обновления</w:t>
      </w:r>
      <w:r>
        <w:rPr>
          <w:rFonts w:ascii="Times New Roman" w:eastAsia="Times New Roman" w:hAnsi="Times New Roman" w:cs="Times New Roman"/>
          <w:color w:val="000000"/>
          <w:sz w:val="28"/>
          <w:szCs w:val="24"/>
          <w:lang w:eastAsia="ru-RU"/>
        </w:rPr>
        <w:t>.</w:t>
      </w:r>
    </w:p>
    <w:p w14:paraId="3079C569" w14:textId="77777777" w:rsidR="00DD475A" w:rsidRDefault="00DD475A" w:rsidP="00DD475A">
      <w:pPr>
        <w:pStyle w:val="af4"/>
      </w:pPr>
    </w:p>
    <w:p w14:paraId="4A971500" w14:textId="324F5473" w:rsidR="00DD475A" w:rsidRDefault="00DD475A" w:rsidP="00743666">
      <w:pPr>
        <w:pStyle w:val="26"/>
        <w:numPr>
          <w:ilvl w:val="1"/>
          <w:numId w:val="15"/>
        </w:numPr>
      </w:pPr>
      <w:bookmarkStart w:id="75" w:name="_Toc89302237"/>
      <w:bookmarkStart w:id="76" w:name="_Toc89302401"/>
      <w:r w:rsidRPr="00C52052">
        <w:t>Разработка алгоритмов обработки информации</w:t>
      </w:r>
      <w:bookmarkEnd w:id="75"/>
      <w:bookmarkEnd w:id="76"/>
    </w:p>
    <w:p w14:paraId="28677C65" w14:textId="77777777" w:rsidR="008E6489" w:rsidRDefault="008E6489" w:rsidP="008E6489">
      <w:pPr>
        <w:pStyle w:val="af4"/>
      </w:pPr>
    </w:p>
    <w:p w14:paraId="210D8242" w14:textId="77777777" w:rsidR="00DD475A" w:rsidRDefault="00DD475A" w:rsidP="00DD475A">
      <w:pPr>
        <w:pStyle w:val="2222"/>
        <w:ind w:firstLine="708"/>
      </w:pPr>
      <w:r>
        <w:t xml:space="preserve">Основные </w:t>
      </w:r>
      <w:r w:rsidRPr="001F72A5">
        <w:t>нетривиальны</w:t>
      </w:r>
      <w:r>
        <w:t xml:space="preserve">е манипуляции с информацией – это функции связанные с характеристиками товаров и фильтрация по ним. </w:t>
      </w:r>
    </w:p>
    <w:p w14:paraId="1D209DE0" w14:textId="77777777" w:rsidR="00DD475A" w:rsidRDefault="00DD475A" w:rsidP="00DD475A">
      <w:pPr>
        <w:pStyle w:val="2222"/>
        <w:ind w:firstLine="708"/>
      </w:pPr>
      <w:r>
        <w:t xml:space="preserve">Основная преимущество хранения характеристик в виде </w:t>
      </w:r>
      <w:r>
        <w:rPr>
          <w:lang w:val="en-US"/>
        </w:rPr>
        <w:t>JSON</w:t>
      </w:r>
      <w:r w:rsidRPr="005573C4">
        <w:t xml:space="preserve"> </w:t>
      </w:r>
      <w:r>
        <w:t>поля – возможность создавать и редактировать неограниченное количество характеристик, привязанных конкретно к одной категории, без создания дополнительных сущностей для характеристик. Из-за этого появляется другая проблема – обработка и создание этих характеристик.</w:t>
      </w:r>
    </w:p>
    <w:p w14:paraId="075562C2" w14:textId="77777777" w:rsidR="00DD475A" w:rsidRDefault="00DD475A" w:rsidP="00DD475A">
      <w:pPr>
        <w:pStyle w:val="2222"/>
        <w:ind w:firstLine="708"/>
      </w:pPr>
      <w:r>
        <w:t>Имеется</w:t>
      </w:r>
      <w:r w:rsidRPr="00305B42">
        <w:t xml:space="preserve"> </w:t>
      </w:r>
      <w:r>
        <w:t>класс</w:t>
      </w:r>
      <w:r w:rsidRPr="00305B42">
        <w:t xml:space="preserve"> </w:t>
      </w:r>
      <w:proofErr w:type="spellStart"/>
      <w:r w:rsidRPr="00A17C7F">
        <w:rPr>
          <w:lang w:val="en-US"/>
        </w:rPr>
        <w:t>CategoryCharacteristics</w:t>
      </w:r>
      <w:proofErr w:type="spellEnd"/>
      <w:r>
        <w:t xml:space="preserve"> </w:t>
      </w:r>
      <w:r w:rsidRPr="00E46F5D">
        <w:t xml:space="preserve">– </w:t>
      </w:r>
      <w:r>
        <w:t>он находится</w:t>
      </w:r>
      <w:r w:rsidRPr="00E46F5D">
        <w:t xml:space="preserve"> </w:t>
      </w:r>
      <w:r>
        <w:t>в</w:t>
      </w:r>
      <w:r w:rsidRPr="00E46F5D">
        <w:t xml:space="preserve"> </w:t>
      </w:r>
      <w:r>
        <w:t>модели</w:t>
      </w:r>
      <w:r w:rsidRPr="00E46F5D">
        <w:t xml:space="preserve"> </w:t>
      </w:r>
      <w:r>
        <w:t>категории</w:t>
      </w:r>
      <w:r w:rsidRPr="00E46F5D">
        <w:t xml:space="preserve"> (</w:t>
      </w:r>
      <w:r>
        <w:t>сущность</w:t>
      </w:r>
      <w:r w:rsidRPr="00E46F5D">
        <w:t xml:space="preserve"> </w:t>
      </w:r>
      <w:r>
        <w:rPr>
          <w:lang w:val="en-US"/>
        </w:rPr>
        <w:t>Category</w:t>
      </w:r>
      <w:r>
        <w:t>. Не записывается в базу данных</w:t>
      </w:r>
      <w:r w:rsidRPr="00E46F5D">
        <w:t>)</w:t>
      </w:r>
      <w:r>
        <w:t xml:space="preserve">, в виде </w:t>
      </w:r>
      <w:r>
        <w:rPr>
          <w:lang w:val="en-US"/>
        </w:rPr>
        <w:t>List</w:t>
      </w:r>
      <w:r w:rsidRPr="000B46E7">
        <w:t xml:space="preserve">&lt; </w:t>
      </w:r>
      <w:proofErr w:type="spellStart"/>
      <w:r w:rsidRPr="00A17C7F">
        <w:rPr>
          <w:lang w:val="en-US"/>
        </w:rPr>
        <w:t>CategoryCharacteristics</w:t>
      </w:r>
      <w:proofErr w:type="spellEnd"/>
      <w:r w:rsidRPr="000B46E7">
        <w:t xml:space="preserve">&gt; - </w:t>
      </w:r>
      <w:r>
        <w:t>так как может существовать много характеристик. Содержит</w:t>
      </w:r>
      <w:r w:rsidRPr="00E46F5D">
        <w:t xml:space="preserve"> </w:t>
      </w:r>
      <w:r>
        <w:t>поля</w:t>
      </w:r>
      <w:r w:rsidRPr="00E46F5D">
        <w:t xml:space="preserve"> </w:t>
      </w:r>
      <w:r>
        <w:rPr>
          <w:lang w:val="en-US"/>
        </w:rPr>
        <w:t>string</w:t>
      </w:r>
      <w:r w:rsidRPr="00E46F5D">
        <w:t xml:space="preserve"> </w:t>
      </w:r>
      <w:proofErr w:type="spellStart"/>
      <w:r>
        <w:rPr>
          <w:lang w:val="en-US"/>
        </w:rPr>
        <w:t>charactName</w:t>
      </w:r>
      <w:proofErr w:type="spellEnd"/>
      <w:r w:rsidRPr="00E46F5D">
        <w:t xml:space="preserve"> (</w:t>
      </w:r>
      <w:r>
        <w:t>название</w:t>
      </w:r>
      <w:r w:rsidRPr="00E46F5D">
        <w:t xml:space="preserve"> </w:t>
      </w:r>
      <w:r>
        <w:t>самой</w:t>
      </w:r>
      <w:r w:rsidRPr="00E46F5D">
        <w:t xml:space="preserve"> </w:t>
      </w:r>
      <w:r>
        <w:t>характеристики</w:t>
      </w:r>
      <w:r w:rsidRPr="00E46F5D">
        <w:t xml:space="preserve">) </w:t>
      </w:r>
      <w:r>
        <w:t>и</w:t>
      </w:r>
      <w:r w:rsidRPr="00E46F5D">
        <w:t xml:space="preserve"> </w:t>
      </w:r>
      <w:r>
        <w:t>класс</w:t>
      </w:r>
      <w:r w:rsidRPr="00E46F5D">
        <w:t xml:space="preserve"> </w:t>
      </w:r>
      <w:proofErr w:type="spellStart"/>
      <w:r w:rsidRPr="00A9212E">
        <w:rPr>
          <w:lang w:val="en-US"/>
        </w:rPr>
        <w:t>CategoryCharacteristicsBool</w:t>
      </w:r>
      <w:proofErr w:type="spellEnd"/>
      <w:r w:rsidRPr="00C649C5">
        <w:t>_</w:t>
      </w:r>
      <w:r w:rsidRPr="00A9212E">
        <w:rPr>
          <w:lang w:val="en-US"/>
        </w:rPr>
        <w:t>Value</w:t>
      </w:r>
      <w:r w:rsidRPr="00A9212E">
        <w:t xml:space="preserve"> </w:t>
      </w:r>
      <w:r>
        <w:t>(объединяющий значения характеристики и значение, отвечающее за то, что являются ли эти значения числовыми и можно ли использовать для них фильтрация по диапазону)</w:t>
      </w:r>
      <w:r w:rsidRPr="00E46F5D">
        <w:t xml:space="preserve"> </w:t>
      </w:r>
      <w:r>
        <w:t>поля</w:t>
      </w:r>
      <w:r w:rsidRPr="00A17C7F">
        <w:t xml:space="preserve">: </w:t>
      </w:r>
      <w:r>
        <w:rPr>
          <w:lang w:val="en-US"/>
        </w:rPr>
        <w:t>List</w:t>
      </w:r>
      <w:r w:rsidRPr="00A17C7F">
        <w:t>&lt;</w:t>
      </w:r>
      <w:r>
        <w:rPr>
          <w:lang w:val="en-US"/>
        </w:rPr>
        <w:t>string</w:t>
      </w:r>
      <w:r w:rsidRPr="00A17C7F">
        <w:t>&gt;</w:t>
      </w:r>
      <w:r w:rsidRPr="00C649C5">
        <w:t xml:space="preserve"> </w:t>
      </w:r>
      <w:proofErr w:type="spellStart"/>
      <w:r w:rsidRPr="00C649C5">
        <w:t>charactValues</w:t>
      </w:r>
      <w:proofErr w:type="spellEnd"/>
      <w:r w:rsidRPr="00C649C5">
        <w:t xml:space="preserve">, </w:t>
      </w:r>
      <w:r>
        <w:rPr>
          <w:lang w:val="en-US"/>
        </w:rPr>
        <w:t>bool</w:t>
      </w:r>
      <w:r>
        <w:t xml:space="preserve"> </w:t>
      </w:r>
      <w:proofErr w:type="spellStart"/>
      <w:r>
        <w:rPr>
          <w:lang w:val="en-US"/>
        </w:rPr>
        <w:t>isNumeric</w:t>
      </w:r>
      <w:proofErr w:type="spellEnd"/>
      <w:r w:rsidRPr="00D64145">
        <w:t>.</w:t>
      </w:r>
      <w:r w:rsidRPr="00C104A0">
        <w:t xml:space="preserve"> </w:t>
      </w:r>
      <w:r>
        <w:t xml:space="preserve">Данная странная на первый взгляд структура позволяет весьма просто </w:t>
      </w:r>
      <w:proofErr w:type="spellStart"/>
      <w:r w:rsidRPr="00C104A0">
        <w:t>сериализовать</w:t>
      </w:r>
      <w:proofErr w:type="spellEnd"/>
      <w:r>
        <w:t xml:space="preserve"> класс </w:t>
      </w:r>
      <w:proofErr w:type="spellStart"/>
      <w:r w:rsidRPr="00A17C7F">
        <w:rPr>
          <w:lang w:val="en-US"/>
        </w:rPr>
        <w:t>CategoryCharacteristics</w:t>
      </w:r>
      <w:proofErr w:type="spellEnd"/>
      <w:r>
        <w:t xml:space="preserve"> в поле типа </w:t>
      </w:r>
      <w:r>
        <w:rPr>
          <w:lang w:val="en-US"/>
        </w:rPr>
        <w:t>JSON</w:t>
      </w:r>
      <w:r w:rsidRPr="00C104A0">
        <w:t>.</w:t>
      </w:r>
      <w:r>
        <w:t xml:space="preserve"> При</w:t>
      </w:r>
      <w:r w:rsidRPr="008369DF">
        <w:t xml:space="preserve"> </w:t>
      </w:r>
      <w:r>
        <w:t>помощи</w:t>
      </w:r>
      <w:r w:rsidRPr="008369DF">
        <w:t xml:space="preserve"> </w:t>
      </w:r>
      <w:r>
        <w:t>словаря</w:t>
      </w:r>
      <w:r w:rsidRPr="008369DF">
        <w:t xml:space="preserve">, </w:t>
      </w:r>
      <w:r>
        <w:t>вида</w:t>
      </w:r>
      <w:r w:rsidRPr="008369DF">
        <w:t xml:space="preserve"> </w:t>
      </w:r>
      <w:r w:rsidRPr="008369DF">
        <w:rPr>
          <w:lang w:val="en-US"/>
        </w:rPr>
        <w:t>Dictionary</w:t>
      </w:r>
      <w:r w:rsidRPr="008369DF">
        <w:t>&lt;</w:t>
      </w:r>
      <w:r w:rsidRPr="008369DF">
        <w:rPr>
          <w:lang w:val="en-US"/>
        </w:rPr>
        <w:t>string</w:t>
      </w:r>
      <w:r w:rsidRPr="008369DF">
        <w:t xml:space="preserve">, </w:t>
      </w:r>
      <w:proofErr w:type="spellStart"/>
      <w:r w:rsidRPr="008369DF">
        <w:rPr>
          <w:lang w:val="en-US"/>
        </w:rPr>
        <w:t>CategoryCharacteristicsBool</w:t>
      </w:r>
      <w:proofErr w:type="spellEnd"/>
      <w:r w:rsidRPr="008369DF">
        <w:t>_</w:t>
      </w:r>
      <w:r w:rsidRPr="008369DF">
        <w:rPr>
          <w:lang w:val="en-US"/>
        </w:rPr>
        <w:t>Value</w:t>
      </w:r>
      <w:r w:rsidRPr="008369DF">
        <w:t xml:space="preserve">&gt;, </w:t>
      </w:r>
      <w:r>
        <w:t>в</w:t>
      </w:r>
      <w:r w:rsidRPr="008369DF">
        <w:t xml:space="preserve"> </w:t>
      </w:r>
      <w:r>
        <w:t>который</w:t>
      </w:r>
      <w:r w:rsidRPr="008369DF">
        <w:t xml:space="preserve"> </w:t>
      </w:r>
      <w:r>
        <w:t>вносятся</w:t>
      </w:r>
      <w:r w:rsidRPr="008369DF">
        <w:t xml:space="preserve"> </w:t>
      </w:r>
      <w:r>
        <w:t xml:space="preserve">на место ключа название характеристик. После этого буквально одной встроенной функцией </w:t>
      </w:r>
      <w:proofErr w:type="spellStart"/>
      <w:r w:rsidRPr="00D80EBC">
        <w:lastRenderedPageBreak/>
        <w:t>JsonConvert.SerializeObject</w:t>
      </w:r>
      <w:proofErr w:type="spellEnd"/>
      <w:r w:rsidRPr="00D80EBC">
        <w:t xml:space="preserve"> </w:t>
      </w:r>
      <w:r>
        <w:t xml:space="preserve">из библиотеки </w:t>
      </w:r>
      <w:proofErr w:type="spellStart"/>
      <w:r w:rsidRPr="00CD2B19">
        <w:t>Newtonsoft.Json</w:t>
      </w:r>
      <w:proofErr w:type="spellEnd"/>
      <w:r>
        <w:t xml:space="preserve"> производится </w:t>
      </w:r>
      <w:proofErr w:type="spellStart"/>
      <w:r>
        <w:t>сериализация</w:t>
      </w:r>
      <w:proofErr w:type="spellEnd"/>
      <w:r>
        <w:t xml:space="preserve"> данного </w:t>
      </w:r>
      <w:proofErr w:type="spellStart"/>
      <w:r>
        <w:t>обьекта</w:t>
      </w:r>
      <w:proofErr w:type="spellEnd"/>
      <w:r>
        <w:t xml:space="preserve"> в </w:t>
      </w:r>
      <w:r>
        <w:rPr>
          <w:lang w:val="en-US"/>
        </w:rPr>
        <w:t>JSON</w:t>
      </w:r>
      <w:r>
        <w:t xml:space="preserve">. Далее данное значение сохраняется в базе данных в виде поля </w:t>
      </w:r>
      <w:proofErr w:type="spellStart"/>
      <w:r>
        <w:rPr>
          <w:lang w:val="en-US"/>
        </w:rPr>
        <w:t>nvarchar</w:t>
      </w:r>
      <w:proofErr w:type="spellEnd"/>
      <w:r w:rsidRPr="00F91C74">
        <w:t>(</w:t>
      </w:r>
      <w:r>
        <w:rPr>
          <w:lang w:val="en-US"/>
        </w:rPr>
        <w:t>max</w:t>
      </w:r>
      <w:r w:rsidRPr="00F91C74">
        <w:t>)</w:t>
      </w:r>
      <w:r w:rsidRPr="00B11C0E">
        <w:t xml:space="preserve">; </w:t>
      </w:r>
      <w:proofErr w:type="spellStart"/>
      <w:r>
        <w:t>Десериализация</w:t>
      </w:r>
      <w:proofErr w:type="spellEnd"/>
      <w:r>
        <w:t xml:space="preserve"> происходит в обратном порядке с помощью функции </w:t>
      </w:r>
      <w:proofErr w:type="spellStart"/>
      <w:r w:rsidRPr="00FE1D76">
        <w:t>JsonConvert.DeserializeObject</w:t>
      </w:r>
      <w:proofErr w:type="spellEnd"/>
      <w:r>
        <w:t>.</w:t>
      </w:r>
    </w:p>
    <w:p w14:paraId="71BA71C8" w14:textId="77777777" w:rsidR="00DD475A" w:rsidRDefault="00DD475A" w:rsidP="00DD475A">
      <w:pPr>
        <w:pStyle w:val="2222"/>
        <w:ind w:firstLine="708"/>
      </w:pPr>
      <w:r>
        <w:t xml:space="preserve">Имеется класс </w:t>
      </w:r>
      <w:proofErr w:type="spellStart"/>
      <w:r>
        <w:rPr>
          <w:lang w:val="en-US"/>
        </w:rPr>
        <w:t>ItemCharacteristics</w:t>
      </w:r>
      <w:proofErr w:type="spellEnd"/>
      <w:r>
        <w:t xml:space="preserve"> – он полностью зависит от класса рассмотренного выше (</w:t>
      </w:r>
      <w:proofErr w:type="spellStart"/>
      <w:r w:rsidRPr="00A17C7F">
        <w:rPr>
          <w:lang w:val="en-US"/>
        </w:rPr>
        <w:t>CategoryCharacteristics</w:t>
      </w:r>
      <w:proofErr w:type="spellEnd"/>
      <w:r>
        <w:t>). Данный класс находится в модели товара (сущность</w:t>
      </w:r>
      <w:r w:rsidRPr="00E46F5D">
        <w:t xml:space="preserve"> </w:t>
      </w:r>
      <w:r>
        <w:rPr>
          <w:lang w:val="en-US"/>
        </w:rPr>
        <w:t>Item</w:t>
      </w:r>
      <w:r>
        <w:t xml:space="preserve">. Не записывается в базу данных) в виде </w:t>
      </w:r>
      <w:r>
        <w:rPr>
          <w:lang w:val="en-US"/>
        </w:rPr>
        <w:t>List</w:t>
      </w:r>
      <w:r w:rsidRPr="000B46E7">
        <w:t xml:space="preserve">&lt; </w:t>
      </w:r>
      <w:proofErr w:type="spellStart"/>
      <w:r>
        <w:rPr>
          <w:lang w:val="en-US"/>
        </w:rPr>
        <w:t>ItemCharacteristics</w:t>
      </w:r>
      <w:proofErr w:type="spellEnd"/>
      <w:r w:rsidRPr="000B46E7">
        <w:t xml:space="preserve">&gt; - </w:t>
      </w:r>
      <w:r>
        <w:t xml:space="preserve">так как может существовать много характеристик. Имеет поле </w:t>
      </w:r>
      <w:r>
        <w:rPr>
          <w:lang w:val="en-US"/>
        </w:rPr>
        <w:t>string</w:t>
      </w:r>
      <w:r w:rsidRPr="00172A04">
        <w:t xml:space="preserve"> </w:t>
      </w:r>
      <w:proofErr w:type="spellStart"/>
      <w:r w:rsidRPr="00904B2C">
        <w:rPr>
          <w:lang w:val="en-US"/>
        </w:rPr>
        <w:t>charactItemName</w:t>
      </w:r>
      <w:proofErr w:type="spellEnd"/>
      <w:r w:rsidRPr="00172A04">
        <w:t xml:space="preserve"> – </w:t>
      </w:r>
      <w:r>
        <w:t xml:space="preserve">для имени характеристики, и поле </w:t>
      </w:r>
      <w:proofErr w:type="spellStart"/>
      <w:r w:rsidRPr="00172A04">
        <w:t>string</w:t>
      </w:r>
      <w:proofErr w:type="spellEnd"/>
      <w:r w:rsidRPr="00172A04">
        <w:t xml:space="preserve"> </w:t>
      </w:r>
      <w:proofErr w:type="spellStart"/>
      <w:r w:rsidRPr="00172A04">
        <w:t>charactItemValue</w:t>
      </w:r>
      <w:proofErr w:type="spellEnd"/>
      <w:r>
        <w:t xml:space="preserve"> для значения характеристики. При создании нового товара (объекта </w:t>
      </w:r>
      <w:r>
        <w:rPr>
          <w:lang w:val="en-US"/>
        </w:rPr>
        <w:t>Item</w:t>
      </w:r>
      <w:r w:rsidRPr="00F01652">
        <w:t xml:space="preserve">) </w:t>
      </w:r>
      <w:r>
        <w:t xml:space="preserve">администратором – ему выдается список характеристик с их значениями из рассмотренного класса </w:t>
      </w:r>
      <w:proofErr w:type="spellStart"/>
      <w:r w:rsidRPr="00A17C7F">
        <w:rPr>
          <w:lang w:val="en-US"/>
        </w:rPr>
        <w:t>CategoryCharacteristics</w:t>
      </w:r>
      <w:proofErr w:type="spellEnd"/>
      <w:r>
        <w:t xml:space="preserve">, после он выбирает для каждой характеристики одно значение (т.к. у товара может быть, например, только одна диагональ или один цвет). Далее название характеристики и ее значение записывается в объект </w:t>
      </w:r>
      <w:proofErr w:type="spellStart"/>
      <w:r>
        <w:rPr>
          <w:lang w:val="en-US"/>
        </w:rPr>
        <w:t>ItemCharacteristics</w:t>
      </w:r>
      <w:proofErr w:type="spellEnd"/>
      <w:r>
        <w:t xml:space="preserve">. При записи в базу данных с помощью объекта словаря вида </w:t>
      </w:r>
      <w:r>
        <w:rPr>
          <w:lang w:val="en-US"/>
        </w:rPr>
        <w:t>Dictionary</w:t>
      </w:r>
      <w:r w:rsidRPr="001A3D10">
        <w:t>&lt;</w:t>
      </w:r>
      <w:r>
        <w:rPr>
          <w:lang w:val="en-US"/>
        </w:rPr>
        <w:t>string</w:t>
      </w:r>
      <w:r w:rsidRPr="001A3D10">
        <w:t>,</w:t>
      </w:r>
      <w:r>
        <w:rPr>
          <w:lang w:val="en-US"/>
        </w:rPr>
        <w:t>string</w:t>
      </w:r>
      <w:r w:rsidRPr="001A3D10">
        <w:t xml:space="preserve">&gt; </w:t>
      </w:r>
      <w:r>
        <w:t xml:space="preserve">записывается характеристика и ее значение, далее с помощью той же функции </w:t>
      </w:r>
      <w:proofErr w:type="spellStart"/>
      <w:r w:rsidRPr="00D80EBC">
        <w:t>JsonConvert.SerializeObject</w:t>
      </w:r>
      <w:proofErr w:type="spellEnd"/>
      <w:r>
        <w:t xml:space="preserve"> происходит </w:t>
      </w:r>
      <w:proofErr w:type="spellStart"/>
      <w:r>
        <w:t>сериализация</w:t>
      </w:r>
      <w:proofErr w:type="spellEnd"/>
      <w:r>
        <w:t xml:space="preserve"> в </w:t>
      </w:r>
      <w:r>
        <w:rPr>
          <w:lang w:val="en-US"/>
        </w:rPr>
        <w:t>JSON</w:t>
      </w:r>
      <w:r w:rsidRPr="00DC5157">
        <w:t xml:space="preserve">. </w:t>
      </w:r>
      <w:r>
        <w:t xml:space="preserve">Аналогично производится </w:t>
      </w:r>
      <w:proofErr w:type="spellStart"/>
      <w:r>
        <w:t>десериализация</w:t>
      </w:r>
      <w:proofErr w:type="spellEnd"/>
      <w:r>
        <w:t>.</w:t>
      </w:r>
    </w:p>
    <w:p w14:paraId="18AC0689" w14:textId="77777777" w:rsidR="00DD475A" w:rsidRPr="00122D84" w:rsidRDefault="00DD475A" w:rsidP="00DD475A">
      <w:pPr>
        <w:pStyle w:val="2222"/>
        <w:ind w:firstLine="708"/>
      </w:pPr>
      <w:r>
        <w:t xml:space="preserve">Фильтрация по описанным выше характеристикам происходит в классе </w:t>
      </w:r>
      <w:proofErr w:type="spellStart"/>
      <w:r>
        <w:rPr>
          <w:lang w:val="en-US"/>
        </w:rPr>
        <w:t>FullFilter</w:t>
      </w:r>
      <w:proofErr w:type="spellEnd"/>
      <w:r w:rsidRPr="00C949BD">
        <w:t xml:space="preserve"> </w:t>
      </w:r>
      <w:r>
        <w:t xml:space="preserve">и </w:t>
      </w:r>
      <w:r>
        <w:rPr>
          <w:lang w:val="en-US"/>
        </w:rPr>
        <w:t>Filter</w:t>
      </w:r>
      <w:r w:rsidRPr="00C949BD">
        <w:t xml:space="preserve">. </w:t>
      </w:r>
      <w:r>
        <w:t>Класс</w:t>
      </w:r>
      <w:r w:rsidRPr="00C949BD">
        <w:rPr>
          <w:lang w:val="en-US"/>
        </w:rPr>
        <w:t xml:space="preserve"> </w:t>
      </w:r>
      <w:r>
        <w:rPr>
          <w:lang w:val="en-US"/>
        </w:rPr>
        <w:t xml:space="preserve">Filter </w:t>
      </w:r>
      <w:r>
        <w:t>имеет</w:t>
      </w:r>
      <w:r w:rsidRPr="00C949BD">
        <w:rPr>
          <w:lang w:val="en-US"/>
        </w:rPr>
        <w:t xml:space="preserve"> </w:t>
      </w:r>
      <w:r>
        <w:t>поля</w:t>
      </w:r>
      <w:r w:rsidRPr="00C949BD">
        <w:rPr>
          <w:lang w:val="en-US"/>
        </w:rPr>
        <w:t xml:space="preserve"> List&lt;bool&gt; </w:t>
      </w:r>
      <w:proofErr w:type="spellStart"/>
      <w:r w:rsidRPr="00C949BD">
        <w:rPr>
          <w:lang w:val="en-US"/>
        </w:rPr>
        <w:t>exactValue</w:t>
      </w:r>
      <w:proofErr w:type="spellEnd"/>
      <w:r w:rsidRPr="00C949BD">
        <w:rPr>
          <w:lang w:val="en-US"/>
        </w:rPr>
        <w:t xml:space="preserve">, List&lt;string&gt; </w:t>
      </w:r>
      <w:proofErr w:type="spellStart"/>
      <w:r w:rsidRPr="00C949BD">
        <w:rPr>
          <w:lang w:val="en-US"/>
        </w:rPr>
        <w:t>exactValueString</w:t>
      </w:r>
      <w:proofErr w:type="spellEnd"/>
      <w:r w:rsidRPr="00C949BD">
        <w:rPr>
          <w:lang w:val="en-US"/>
        </w:rPr>
        <w:t xml:space="preserve">, double? from </w:t>
      </w:r>
      <w:r>
        <w:t>и</w:t>
      </w:r>
      <w:r w:rsidRPr="00C949BD">
        <w:rPr>
          <w:lang w:val="en-US"/>
        </w:rPr>
        <w:t xml:space="preserve"> double? </w:t>
      </w:r>
      <w:r>
        <w:rPr>
          <w:lang w:val="en-US"/>
        </w:rPr>
        <w:t>to</w:t>
      </w:r>
      <w:r w:rsidRPr="00C949BD">
        <w:rPr>
          <w:lang w:val="en-US"/>
        </w:rPr>
        <w:t>.</w:t>
      </w:r>
      <w:r>
        <w:rPr>
          <w:lang w:val="en-US"/>
        </w:rPr>
        <w:t xml:space="preserve"> </w:t>
      </w:r>
      <w:r>
        <w:t xml:space="preserve">Поле фильтра </w:t>
      </w:r>
      <w:proofErr w:type="spellStart"/>
      <w:r w:rsidRPr="00C949BD">
        <w:rPr>
          <w:lang w:val="en-US"/>
        </w:rPr>
        <w:t>exactValue</w:t>
      </w:r>
      <w:proofErr w:type="spellEnd"/>
      <w:r w:rsidRPr="000563C0">
        <w:t xml:space="preserve"> – </w:t>
      </w:r>
      <w:r>
        <w:t xml:space="preserve">список значений </w:t>
      </w:r>
      <w:r>
        <w:rPr>
          <w:lang w:val="en-US"/>
        </w:rPr>
        <w:t>bool</w:t>
      </w:r>
      <w:r w:rsidRPr="000563C0">
        <w:t xml:space="preserve">, </w:t>
      </w:r>
      <w:r>
        <w:t xml:space="preserve">так как к каждому значению характеристики создается </w:t>
      </w:r>
      <w:r>
        <w:rPr>
          <w:lang w:val="en-US"/>
        </w:rPr>
        <w:t>checkbox</w:t>
      </w:r>
      <w:r>
        <w:t>. При выборе значений характеристики пользователь меняет значения в этом списке с 0 на 1.</w:t>
      </w:r>
      <w:r w:rsidRPr="004D606E">
        <w:t xml:space="preserve"> </w:t>
      </w:r>
      <w:r>
        <w:t xml:space="preserve">Поля </w:t>
      </w:r>
      <w:r>
        <w:rPr>
          <w:lang w:val="en-US"/>
        </w:rPr>
        <w:t>from</w:t>
      </w:r>
      <w:r w:rsidRPr="00A057D4">
        <w:t xml:space="preserve"> </w:t>
      </w:r>
      <w:r>
        <w:t xml:space="preserve">и </w:t>
      </w:r>
      <w:r>
        <w:rPr>
          <w:lang w:val="en-US"/>
        </w:rPr>
        <w:t>double</w:t>
      </w:r>
      <w:r w:rsidRPr="00A057D4">
        <w:t xml:space="preserve"> </w:t>
      </w:r>
      <w:r>
        <w:t xml:space="preserve">нужны, если характеристика представляется диапазоном значений. Класс </w:t>
      </w:r>
      <w:proofErr w:type="spellStart"/>
      <w:r>
        <w:rPr>
          <w:lang w:val="en-US"/>
        </w:rPr>
        <w:t>FullFilter</w:t>
      </w:r>
      <w:proofErr w:type="spellEnd"/>
      <w:r w:rsidRPr="00B761E3">
        <w:t xml:space="preserve"> </w:t>
      </w:r>
      <w:r>
        <w:t xml:space="preserve">включает в себя лист </w:t>
      </w:r>
      <w:r>
        <w:rPr>
          <w:lang w:val="en-US"/>
        </w:rPr>
        <w:t>Filter</w:t>
      </w:r>
      <w:r w:rsidRPr="00B761E3">
        <w:t xml:space="preserve"> </w:t>
      </w:r>
      <w:r>
        <w:t xml:space="preserve">– это и есть характеристики категории, также он включает схожие поля, описанные выше, только для цены и производителя (так как эти характеристики свойственны любому товару). Пользователь, применив фильтр, совершает </w:t>
      </w:r>
      <w:r>
        <w:rPr>
          <w:lang w:val="en-US"/>
        </w:rPr>
        <w:t>POST</w:t>
      </w:r>
      <w:r w:rsidRPr="00E72D8A">
        <w:t xml:space="preserve"> </w:t>
      </w:r>
      <w:r>
        <w:t xml:space="preserve">запрос на сервер, передавая класс </w:t>
      </w:r>
      <w:proofErr w:type="spellStart"/>
      <w:r>
        <w:rPr>
          <w:lang w:val="en-US"/>
        </w:rPr>
        <w:t>FullFilter</w:t>
      </w:r>
      <w:proofErr w:type="spellEnd"/>
      <w:r>
        <w:t xml:space="preserve">. Он обрабатывается, находя те характеристики, </w:t>
      </w:r>
      <w:r>
        <w:lastRenderedPageBreak/>
        <w:t xml:space="preserve">значения которых были затронуты (или </w:t>
      </w:r>
      <w:proofErr w:type="spellStart"/>
      <w:r>
        <w:rPr>
          <w:lang w:val="en-US"/>
        </w:rPr>
        <w:t>exactValue</w:t>
      </w:r>
      <w:proofErr w:type="spellEnd"/>
      <w:r w:rsidRPr="00A31FCB">
        <w:t xml:space="preserve"> </w:t>
      </w:r>
      <w:r>
        <w:t>–</w:t>
      </w:r>
      <w:r w:rsidRPr="00A31FCB">
        <w:t xml:space="preserve"> </w:t>
      </w:r>
      <w:r>
        <w:t>есть хотя бы одно значение равное единице, или заполнены</w:t>
      </w:r>
      <w:r w:rsidRPr="00053292">
        <w:t xml:space="preserve"> </w:t>
      </w:r>
      <w:r>
        <w:rPr>
          <w:lang w:val="en-US"/>
        </w:rPr>
        <w:t>to</w:t>
      </w:r>
      <w:r w:rsidRPr="00A31FCB">
        <w:t xml:space="preserve"> </w:t>
      </w:r>
      <w:r>
        <w:t xml:space="preserve">и </w:t>
      </w:r>
      <w:r>
        <w:rPr>
          <w:lang w:val="en-US"/>
        </w:rPr>
        <w:t>from</w:t>
      </w:r>
      <w:r>
        <w:t>)</w:t>
      </w:r>
      <w:r w:rsidRPr="00CA2E65">
        <w:t xml:space="preserve">. </w:t>
      </w:r>
      <w:r>
        <w:t xml:space="preserve">После этого формируется </w:t>
      </w:r>
      <w:r>
        <w:rPr>
          <w:lang w:val="en-US"/>
        </w:rPr>
        <w:t>URL</w:t>
      </w:r>
      <w:r w:rsidRPr="00E63CC7">
        <w:t xml:space="preserve"> </w:t>
      </w:r>
      <w:r>
        <w:t xml:space="preserve">для </w:t>
      </w:r>
      <w:r>
        <w:rPr>
          <w:lang w:val="en-US"/>
        </w:rPr>
        <w:t>GET</w:t>
      </w:r>
      <w:r w:rsidRPr="00E63CC7">
        <w:t xml:space="preserve"> </w:t>
      </w:r>
      <w:r>
        <w:t>запроса (например</w:t>
      </w:r>
      <w:r w:rsidRPr="002E0170">
        <w:t>: … /</w:t>
      </w:r>
      <w:r w:rsidRPr="002E0170">
        <w:rPr>
          <w:lang w:val="en-US"/>
        </w:rPr>
        <w:t>filter</w:t>
      </w:r>
      <w:r w:rsidRPr="002E0170">
        <w:t>?</w:t>
      </w:r>
      <w:r w:rsidRPr="002E0170">
        <w:rPr>
          <w:lang w:val="en-US"/>
        </w:rPr>
        <w:t>price</w:t>
      </w:r>
      <w:r w:rsidRPr="002E0170">
        <w:t>=10000;15000&amp;Разрешение%20экрана=</w:t>
      </w:r>
      <w:r w:rsidRPr="002E0170">
        <w:rPr>
          <w:lang w:val="en-US"/>
        </w:rPr>
        <w:t>HD</w:t>
      </w:r>
      <w:r w:rsidRPr="002E0170">
        <w:t>;</w:t>
      </w:r>
      <w:proofErr w:type="spellStart"/>
      <w:r w:rsidRPr="002E0170">
        <w:rPr>
          <w:lang w:val="en-US"/>
        </w:rPr>
        <w:t>FullHD</w:t>
      </w:r>
      <w:proofErr w:type="spellEnd"/>
      <w:r>
        <w:t>)</w:t>
      </w:r>
      <w:r w:rsidRPr="008B3BA7">
        <w:t xml:space="preserve">. </w:t>
      </w:r>
      <w:r>
        <w:t xml:space="preserve">Это нужно для того, чтобы пользователь мог обновить страницу и не отправлять повторный </w:t>
      </w:r>
      <w:r>
        <w:rPr>
          <w:lang w:val="en-US"/>
        </w:rPr>
        <w:t>POST</w:t>
      </w:r>
      <w:r w:rsidRPr="008B3BA7">
        <w:t xml:space="preserve"> </w:t>
      </w:r>
      <w:r>
        <w:t xml:space="preserve">запрос, плюс это дает пользователю возможность сохранить фильтрацию (скопировав полный </w:t>
      </w:r>
      <w:r>
        <w:rPr>
          <w:lang w:val="en-US"/>
        </w:rPr>
        <w:t>URL</w:t>
      </w:r>
      <w:r>
        <w:t>), если потребуется. Далее</w:t>
      </w:r>
      <w:r w:rsidRPr="00122D84">
        <w:t xml:space="preserve">, </w:t>
      </w:r>
      <w:r>
        <w:t xml:space="preserve">совершается </w:t>
      </w:r>
      <w:r>
        <w:rPr>
          <w:lang w:val="en-US"/>
        </w:rPr>
        <w:t>GET</w:t>
      </w:r>
      <w:r w:rsidRPr="00122D84">
        <w:t xml:space="preserve"> </w:t>
      </w:r>
      <w:r>
        <w:t xml:space="preserve">запрос, происходит обработка </w:t>
      </w:r>
      <w:r>
        <w:rPr>
          <w:lang w:val="en-US"/>
        </w:rPr>
        <w:t>URL</w:t>
      </w:r>
      <w:r w:rsidRPr="00122D84">
        <w:t xml:space="preserve">. </w:t>
      </w:r>
      <w:r>
        <w:rPr>
          <w:lang w:val="en-US"/>
        </w:rPr>
        <w:t>URL</w:t>
      </w:r>
      <w:r w:rsidRPr="006545C5">
        <w:t xml:space="preserve"> “</w:t>
      </w:r>
      <w:r>
        <w:t>разбирается</w:t>
      </w:r>
      <w:r w:rsidRPr="006545C5">
        <w:t>”</w:t>
      </w:r>
      <w:r>
        <w:t xml:space="preserve"> и сопоставляется модели фильтра. После этого происходит фильтрация по известным значениям. Из-за такой архитектуры хранения характеристик приходится сначала получать весь список товаров категории, в которой происходит фильтрация, а далее, уже выбирать те товары, характеристики которых удовлетворяют полученным фильтрам. Сформированный список товаров, вместе с фильтром (для дальнейшей фильтрации) поступает в представление пользователя.</w:t>
      </w:r>
    </w:p>
    <w:p w14:paraId="5AFF39A7" w14:textId="77777777" w:rsidR="001B222C" w:rsidRDefault="001B222C" w:rsidP="001B222C">
      <w:pPr>
        <w:pStyle w:val="af4"/>
        <w:ind w:left="0" w:firstLine="0"/>
      </w:pPr>
    </w:p>
    <w:p w14:paraId="08691C20" w14:textId="77777777" w:rsidR="00DD475A" w:rsidRDefault="00DD475A" w:rsidP="00743666">
      <w:pPr>
        <w:pStyle w:val="26"/>
        <w:numPr>
          <w:ilvl w:val="1"/>
          <w:numId w:val="15"/>
        </w:numPr>
      </w:pPr>
      <w:bookmarkStart w:id="77" w:name="_Toc89302238"/>
      <w:bookmarkStart w:id="78" w:name="_Toc89302402"/>
      <w:r w:rsidRPr="006C34D7">
        <w:t>Разработка интерфейса взаимодействия пользователя с системой</w:t>
      </w:r>
      <w:bookmarkEnd w:id="77"/>
      <w:bookmarkEnd w:id="78"/>
    </w:p>
    <w:p w14:paraId="4368AF26" w14:textId="77777777" w:rsidR="00DD475A" w:rsidRDefault="00DD475A" w:rsidP="00DD475A">
      <w:pPr>
        <w:pStyle w:val="af4"/>
      </w:pPr>
    </w:p>
    <w:p w14:paraId="22140F23" w14:textId="77777777" w:rsidR="00DD475A" w:rsidRDefault="00DD475A" w:rsidP="00DD475A">
      <w:pPr>
        <w:pStyle w:val="2222"/>
        <w:ind w:left="708"/>
      </w:pPr>
      <w:r>
        <w:t>Были разработаны макеты веб-страниц приложения</w:t>
      </w:r>
      <w:r w:rsidRPr="00B348D7">
        <w:t>:</w:t>
      </w:r>
    </w:p>
    <w:p w14:paraId="76956C61" w14:textId="77777777" w:rsidR="00DD475A" w:rsidRDefault="00DD475A" w:rsidP="00743666">
      <w:pPr>
        <w:pStyle w:val="2222"/>
        <w:numPr>
          <w:ilvl w:val="0"/>
          <w:numId w:val="18"/>
        </w:numPr>
      </w:pPr>
      <w:r>
        <w:t>Страница для просмотра категорий (домашняя страница) (Рисунок 3.4.1). При добавлении новых категорий страница будет более заполненной.</w:t>
      </w:r>
    </w:p>
    <w:p w14:paraId="5D6BCE0E" w14:textId="23274B6C" w:rsidR="00DD475A" w:rsidRDefault="0064184F" w:rsidP="00DD475A">
      <w:pPr>
        <w:pStyle w:val="2222"/>
        <w:jc w:val="center"/>
      </w:pPr>
      <w:r>
        <w:rPr>
          <w:noProof/>
        </w:rPr>
        <w:drawing>
          <wp:inline distT="0" distB="0" distL="0" distR="0" wp14:anchorId="358524EF" wp14:editId="7FBE383E">
            <wp:extent cx="4390032" cy="2336887"/>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02824" cy="2343696"/>
                    </a:xfrm>
                    <a:prstGeom prst="rect">
                      <a:avLst/>
                    </a:prstGeom>
                  </pic:spPr>
                </pic:pic>
              </a:graphicData>
            </a:graphic>
          </wp:inline>
        </w:drawing>
      </w:r>
    </w:p>
    <w:p w14:paraId="0BCCE301" w14:textId="77777777" w:rsidR="00DD475A" w:rsidRDefault="00DD475A" w:rsidP="00DD475A">
      <w:pPr>
        <w:pStyle w:val="2222"/>
        <w:jc w:val="center"/>
      </w:pPr>
      <w:r>
        <w:t>Рисунок 3.4.1 – Категории товаров</w:t>
      </w:r>
    </w:p>
    <w:p w14:paraId="4E2D50C3" w14:textId="77777777" w:rsidR="00DD475A" w:rsidRDefault="00DD475A" w:rsidP="00743666">
      <w:pPr>
        <w:pStyle w:val="2222"/>
        <w:numPr>
          <w:ilvl w:val="0"/>
          <w:numId w:val="18"/>
        </w:numPr>
      </w:pPr>
      <w:r>
        <w:lastRenderedPageBreak/>
        <w:t>Страница для просмотра товаров и фильтрации определенной категории (Рисунок 3.4.2).</w:t>
      </w:r>
    </w:p>
    <w:p w14:paraId="3B8039E8" w14:textId="1D1E01B5" w:rsidR="00DD475A" w:rsidRDefault="00F73F47" w:rsidP="00DD475A">
      <w:pPr>
        <w:pStyle w:val="2222"/>
        <w:jc w:val="center"/>
      </w:pPr>
      <w:r>
        <w:rPr>
          <w:noProof/>
        </w:rPr>
        <w:drawing>
          <wp:inline distT="0" distB="0" distL="0" distR="0" wp14:anchorId="23342D62" wp14:editId="591CBF30">
            <wp:extent cx="4381819" cy="3520366"/>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5028" cy="3522944"/>
                    </a:xfrm>
                    <a:prstGeom prst="rect">
                      <a:avLst/>
                    </a:prstGeom>
                  </pic:spPr>
                </pic:pic>
              </a:graphicData>
            </a:graphic>
          </wp:inline>
        </w:drawing>
      </w:r>
    </w:p>
    <w:p w14:paraId="413A56CB" w14:textId="28A99291" w:rsidR="00DD475A" w:rsidRDefault="00DD475A" w:rsidP="00DD475A">
      <w:pPr>
        <w:pStyle w:val="2222"/>
        <w:jc w:val="center"/>
      </w:pPr>
      <w:r>
        <w:t xml:space="preserve">Рисунок 3.4.2 – Список товаров категории </w:t>
      </w:r>
      <w:r w:rsidRPr="000D344E">
        <w:t>“</w:t>
      </w:r>
      <w:r w:rsidR="009E0F81">
        <w:t>Утюги</w:t>
      </w:r>
      <w:r w:rsidRPr="000D344E">
        <w:t>”</w:t>
      </w:r>
    </w:p>
    <w:p w14:paraId="2FB0E96C" w14:textId="59189549" w:rsidR="00B9434D" w:rsidRDefault="00B9434D" w:rsidP="00B9434D">
      <w:pPr>
        <w:pStyle w:val="2222"/>
        <w:numPr>
          <w:ilvl w:val="0"/>
          <w:numId w:val="18"/>
        </w:numPr>
      </w:pPr>
      <w:r>
        <w:t>Страница отображения информации о товаре</w:t>
      </w:r>
      <w:r w:rsidR="00557877">
        <w:t xml:space="preserve"> (Рисунок 3.4.3)</w:t>
      </w:r>
    </w:p>
    <w:p w14:paraId="78809BD9" w14:textId="52EBBE45" w:rsidR="00284BD9" w:rsidRDefault="00835F52" w:rsidP="00835F52">
      <w:pPr>
        <w:pStyle w:val="2222"/>
        <w:jc w:val="center"/>
      </w:pPr>
      <w:r>
        <w:rPr>
          <w:noProof/>
        </w:rPr>
        <w:drawing>
          <wp:inline distT="0" distB="0" distL="0" distR="0" wp14:anchorId="14AFDB94" wp14:editId="0B804535">
            <wp:extent cx="4715427" cy="3837308"/>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28533" cy="3847973"/>
                    </a:xfrm>
                    <a:prstGeom prst="rect">
                      <a:avLst/>
                    </a:prstGeom>
                  </pic:spPr>
                </pic:pic>
              </a:graphicData>
            </a:graphic>
          </wp:inline>
        </w:drawing>
      </w:r>
    </w:p>
    <w:p w14:paraId="38EF49DD" w14:textId="67E05AD1" w:rsidR="00835F52" w:rsidRDefault="00835F52" w:rsidP="00990F06">
      <w:pPr>
        <w:pStyle w:val="2222"/>
        <w:jc w:val="center"/>
      </w:pPr>
      <w:r>
        <w:t>Рисунок 3.4.</w:t>
      </w:r>
      <w:r>
        <w:t>3</w:t>
      </w:r>
      <w:r>
        <w:t xml:space="preserve"> –</w:t>
      </w:r>
      <w:r w:rsidR="00CD7F62">
        <w:t xml:space="preserve"> </w:t>
      </w:r>
      <w:bookmarkStart w:id="79" w:name="_GoBack"/>
      <w:bookmarkEnd w:id="79"/>
      <w:r w:rsidR="00CD7F62">
        <w:t>И</w:t>
      </w:r>
      <w:r>
        <w:t>нформацией о товаре</w:t>
      </w:r>
    </w:p>
    <w:p w14:paraId="76207798" w14:textId="30861A8F" w:rsidR="00DD475A" w:rsidRDefault="00DD475A" w:rsidP="00743666">
      <w:pPr>
        <w:pStyle w:val="2222"/>
        <w:numPr>
          <w:ilvl w:val="0"/>
          <w:numId w:val="18"/>
        </w:numPr>
      </w:pPr>
      <w:r>
        <w:lastRenderedPageBreak/>
        <w:t>Страница для просмотра корзины и избранного (Рисунок 3.4.</w:t>
      </w:r>
      <w:r w:rsidR="00557877">
        <w:t>4)</w:t>
      </w:r>
      <w:r>
        <w:t>. Аналогично выглядит страница готовых заказов. Доступно любому авторизованному пользователю.</w:t>
      </w:r>
    </w:p>
    <w:p w14:paraId="5698F7DB" w14:textId="77777777" w:rsidR="00DD475A" w:rsidRDefault="00DD475A" w:rsidP="00DD475A">
      <w:pPr>
        <w:pStyle w:val="2222"/>
        <w:jc w:val="center"/>
      </w:pPr>
      <w:r>
        <w:rPr>
          <w:noProof/>
        </w:rPr>
        <w:drawing>
          <wp:inline distT="0" distB="0" distL="0" distR="0" wp14:anchorId="506ADC4E" wp14:editId="3FB7CAD6">
            <wp:extent cx="4597046" cy="244225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7784" cy="2469213"/>
                    </a:xfrm>
                    <a:prstGeom prst="rect">
                      <a:avLst/>
                    </a:prstGeom>
                  </pic:spPr>
                </pic:pic>
              </a:graphicData>
            </a:graphic>
          </wp:inline>
        </w:drawing>
      </w:r>
    </w:p>
    <w:p w14:paraId="45696D4A" w14:textId="0CA297B3" w:rsidR="00DD475A" w:rsidRPr="000D344E" w:rsidRDefault="00DD475A" w:rsidP="00DD475A">
      <w:pPr>
        <w:pStyle w:val="2222"/>
        <w:jc w:val="center"/>
      </w:pPr>
      <w:r>
        <w:t>Рисунок 3.4.</w:t>
      </w:r>
      <w:r w:rsidR="00557877">
        <w:t>4</w:t>
      </w:r>
      <w:r>
        <w:t xml:space="preserve"> – Корзина и избранное</w:t>
      </w:r>
    </w:p>
    <w:p w14:paraId="78929CD3" w14:textId="7E61C781" w:rsidR="00DD475A" w:rsidRDefault="00DD475A" w:rsidP="00743666">
      <w:pPr>
        <w:pStyle w:val="2222"/>
        <w:numPr>
          <w:ilvl w:val="0"/>
          <w:numId w:val="18"/>
        </w:numPr>
      </w:pPr>
      <w:r>
        <w:t>Модальная страница формы авторизации пользователя (Рисунок 3.4.</w:t>
      </w:r>
      <w:r w:rsidR="00557877">
        <w:t>5</w:t>
      </w:r>
      <w:r>
        <w:t>) и  регистрации (Рисунок 3.4.</w:t>
      </w:r>
      <w:r w:rsidR="00557877">
        <w:t>6</w:t>
      </w:r>
      <w:r>
        <w:t>). Данная страница появляется поверх основных страниц.</w:t>
      </w:r>
    </w:p>
    <w:p w14:paraId="2B974EE7" w14:textId="77777777" w:rsidR="00DD475A" w:rsidRDefault="00DD475A" w:rsidP="00DD475A">
      <w:pPr>
        <w:pStyle w:val="2222"/>
        <w:jc w:val="center"/>
      </w:pPr>
      <w:r>
        <w:rPr>
          <w:noProof/>
        </w:rPr>
        <w:drawing>
          <wp:inline distT="0" distB="0" distL="0" distR="0" wp14:anchorId="4772A3FD" wp14:editId="2A4C4EEB">
            <wp:extent cx="3933497" cy="2378598"/>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93424" cy="2535777"/>
                    </a:xfrm>
                    <a:prstGeom prst="rect">
                      <a:avLst/>
                    </a:prstGeom>
                  </pic:spPr>
                </pic:pic>
              </a:graphicData>
            </a:graphic>
          </wp:inline>
        </w:drawing>
      </w:r>
    </w:p>
    <w:p w14:paraId="66BABE52" w14:textId="25F15FCA" w:rsidR="00DD475A" w:rsidRDefault="00DD475A" w:rsidP="00DD475A">
      <w:pPr>
        <w:pStyle w:val="2222"/>
        <w:jc w:val="center"/>
      </w:pPr>
      <w:r w:rsidRPr="0011266A">
        <w:t>Рисунок 3.4.</w:t>
      </w:r>
      <w:r w:rsidR="00557877">
        <w:t>5</w:t>
      </w:r>
      <w:r w:rsidRPr="0011266A">
        <w:t xml:space="preserve"> –</w:t>
      </w:r>
      <w:r>
        <w:t xml:space="preserve"> Ф</w:t>
      </w:r>
      <w:r w:rsidRPr="0011266A">
        <w:t>орм</w:t>
      </w:r>
      <w:r>
        <w:t>а</w:t>
      </w:r>
      <w:r w:rsidRPr="0011266A">
        <w:t xml:space="preserve"> авторизации пользователя</w:t>
      </w:r>
    </w:p>
    <w:p w14:paraId="252437CB" w14:textId="77777777" w:rsidR="00DD475A" w:rsidRDefault="00DD475A" w:rsidP="00DD475A">
      <w:pPr>
        <w:pStyle w:val="2222"/>
        <w:jc w:val="center"/>
      </w:pPr>
      <w:r>
        <w:rPr>
          <w:noProof/>
        </w:rPr>
        <w:lastRenderedPageBreak/>
        <w:drawing>
          <wp:inline distT="0" distB="0" distL="0" distR="0" wp14:anchorId="5E558460" wp14:editId="7F846B12">
            <wp:extent cx="3836307" cy="4930815"/>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5131" cy="4993569"/>
                    </a:xfrm>
                    <a:prstGeom prst="rect">
                      <a:avLst/>
                    </a:prstGeom>
                  </pic:spPr>
                </pic:pic>
              </a:graphicData>
            </a:graphic>
          </wp:inline>
        </w:drawing>
      </w:r>
    </w:p>
    <w:p w14:paraId="797D1EB7" w14:textId="3CB2F0E4" w:rsidR="00DD475A" w:rsidRDefault="00DD475A" w:rsidP="00DD475A">
      <w:pPr>
        <w:pStyle w:val="2222"/>
        <w:jc w:val="center"/>
      </w:pPr>
      <w:r w:rsidRPr="0011266A">
        <w:t>Рисунок 3.4.</w:t>
      </w:r>
      <w:r w:rsidR="00557877">
        <w:t>6</w:t>
      </w:r>
      <w:r w:rsidRPr="0011266A">
        <w:t xml:space="preserve"> –</w:t>
      </w:r>
      <w:r>
        <w:t xml:space="preserve"> Ф</w:t>
      </w:r>
      <w:r w:rsidRPr="0011266A">
        <w:t>орм</w:t>
      </w:r>
      <w:r>
        <w:t>а</w:t>
      </w:r>
      <w:r w:rsidRPr="0011266A">
        <w:t xml:space="preserve"> </w:t>
      </w:r>
      <w:r>
        <w:t xml:space="preserve">регистрации </w:t>
      </w:r>
      <w:r w:rsidRPr="0011266A">
        <w:t>пользователя</w:t>
      </w:r>
    </w:p>
    <w:p w14:paraId="5010469E" w14:textId="13D26BF5" w:rsidR="00DD475A" w:rsidRDefault="00DD475A" w:rsidP="00743666">
      <w:pPr>
        <w:pStyle w:val="2222"/>
        <w:numPr>
          <w:ilvl w:val="0"/>
          <w:numId w:val="18"/>
        </w:numPr>
      </w:pPr>
      <w:r>
        <w:t>Страница добавления, изменения категории (</w:t>
      </w:r>
      <w:r w:rsidRPr="0011266A">
        <w:t>Рисунок 3.4.</w:t>
      </w:r>
      <w:r w:rsidR="00557877">
        <w:t>7</w:t>
      </w:r>
      <w:r>
        <w:t>) и товаров (</w:t>
      </w:r>
      <w:r w:rsidRPr="0011266A">
        <w:t>Рисунок 3.4.</w:t>
      </w:r>
      <w:r w:rsidR="00557877">
        <w:t>8</w:t>
      </w:r>
      <w:r>
        <w:t>). Страница производителей - аналогична предыдущим. Данные страницы доступны администратору.</w:t>
      </w:r>
    </w:p>
    <w:p w14:paraId="1B720A38" w14:textId="12E28244" w:rsidR="00DD475A" w:rsidRDefault="006B19CA" w:rsidP="00DD475A">
      <w:pPr>
        <w:pStyle w:val="2222"/>
        <w:jc w:val="center"/>
      </w:pPr>
      <w:r>
        <w:rPr>
          <w:noProof/>
        </w:rPr>
        <w:lastRenderedPageBreak/>
        <w:drawing>
          <wp:inline distT="0" distB="0" distL="0" distR="0" wp14:anchorId="16AC3243" wp14:editId="55681FEF">
            <wp:extent cx="3735578" cy="3897572"/>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3337" cy="3926534"/>
                    </a:xfrm>
                    <a:prstGeom prst="rect">
                      <a:avLst/>
                    </a:prstGeom>
                  </pic:spPr>
                </pic:pic>
              </a:graphicData>
            </a:graphic>
          </wp:inline>
        </w:drawing>
      </w:r>
    </w:p>
    <w:p w14:paraId="00FED2A0" w14:textId="110399D9" w:rsidR="00DD475A" w:rsidRPr="00A55C7D" w:rsidRDefault="00DD475A" w:rsidP="00DD475A">
      <w:pPr>
        <w:pStyle w:val="2222"/>
        <w:jc w:val="center"/>
      </w:pPr>
      <w:r w:rsidRPr="0011266A">
        <w:t>Рисунок 3.4.</w:t>
      </w:r>
      <w:r w:rsidR="00557877">
        <w:t>7</w:t>
      </w:r>
      <w:r w:rsidRPr="0011266A">
        <w:t xml:space="preserve"> –</w:t>
      </w:r>
      <w:r w:rsidRPr="00832F2C">
        <w:t xml:space="preserve"> </w:t>
      </w:r>
      <w:r>
        <w:t>Страница создания</w:t>
      </w:r>
      <w:r w:rsidRPr="00832F2C">
        <w:t>/</w:t>
      </w:r>
      <w:r>
        <w:t>изменения категории</w:t>
      </w:r>
    </w:p>
    <w:p w14:paraId="4AE2F427" w14:textId="447F1DE1" w:rsidR="00DD475A" w:rsidRDefault="00FA2AB7" w:rsidP="00DD475A">
      <w:pPr>
        <w:pStyle w:val="2222"/>
        <w:jc w:val="center"/>
      </w:pPr>
      <w:r>
        <w:rPr>
          <w:noProof/>
        </w:rPr>
        <w:drawing>
          <wp:inline distT="0" distB="0" distL="0" distR="0" wp14:anchorId="5BAA1974" wp14:editId="638D10AC">
            <wp:extent cx="2706883" cy="45389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12851" cy="4548988"/>
                    </a:xfrm>
                    <a:prstGeom prst="rect">
                      <a:avLst/>
                    </a:prstGeom>
                  </pic:spPr>
                </pic:pic>
              </a:graphicData>
            </a:graphic>
          </wp:inline>
        </w:drawing>
      </w:r>
    </w:p>
    <w:p w14:paraId="7FBD6690" w14:textId="5E13A50C" w:rsidR="00DD475A" w:rsidRPr="00B16C46" w:rsidRDefault="00DD475A" w:rsidP="00DD475A">
      <w:pPr>
        <w:pStyle w:val="2222"/>
        <w:jc w:val="center"/>
      </w:pPr>
      <w:r w:rsidRPr="0011266A">
        <w:t>Рисунок 3.4.</w:t>
      </w:r>
      <w:r w:rsidR="00557877">
        <w:t>8</w:t>
      </w:r>
      <w:r w:rsidRPr="0011266A">
        <w:t xml:space="preserve"> –</w:t>
      </w:r>
      <w:r w:rsidRPr="00832F2C">
        <w:t xml:space="preserve"> </w:t>
      </w:r>
      <w:r>
        <w:t>Страница создания</w:t>
      </w:r>
      <w:r w:rsidRPr="00832F2C">
        <w:t>/</w:t>
      </w:r>
      <w:r>
        <w:t xml:space="preserve">изменения товара категории </w:t>
      </w:r>
      <w:r w:rsidRPr="00B16C46">
        <w:t>“</w:t>
      </w:r>
      <w:r w:rsidR="00FD1D2C">
        <w:t>Телевизоры</w:t>
      </w:r>
      <w:r w:rsidRPr="00B16C46">
        <w:t>”</w:t>
      </w:r>
    </w:p>
    <w:p w14:paraId="2014AB49" w14:textId="17F1928D" w:rsidR="00DD475A" w:rsidRDefault="00DD475A" w:rsidP="00743666">
      <w:pPr>
        <w:pStyle w:val="2222"/>
        <w:numPr>
          <w:ilvl w:val="0"/>
          <w:numId w:val="18"/>
        </w:numPr>
      </w:pPr>
      <w:r>
        <w:lastRenderedPageBreak/>
        <w:t>Страница просмотра товаров категории (Рисунок 3.4.</w:t>
      </w:r>
      <w:r w:rsidR="00557877">
        <w:t>9</w:t>
      </w:r>
      <w:r>
        <w:t>). Страницы просмотров категории, пользователей, производителей и заказов аналогичны. Данные страницы доступны администратору.</w:t>
      </w:r>
    </w:p>
    <w:p w14:paraId="53FBC47E" w14:textId="77777777" w:rsidR="00DD475A" w:rsidRDefault="00DD475A" w:rsidP="00DD475A">
      <w:pPr>
        <w:pStyle w:val="2222"/>
        <w:jc w:val="center"/>
      </w:pPr>
      <w:r>
        <w:rPr>
          <w:noProof/>
        </w:rPr>
        <w:drawing>
          <wp:inline distT="0" distB="0" distL="0" distR="0" wp14:anchorId="22865729" wp14:editId="0AD3398F">
            <wp:extent cx="5373003" cy="2851625"/>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33403" cy="2883681"/>
                    </a:xfrm>
                    <a:prstGeom prst="rect">
                      <a:avLst/>
                    </a:prstGeom>
                  </pic:spPr>
                </pic:pic>
              </a:graphicData>
            </a:graphic>
          </wp:inline>
        </w:drawing>
      </w:r>
    </w:p>
    <w:p w14:paraId="7CADFFB8" w14:textId="126A47A8" w:rsidR="00DD475A" w:rsidRPr="00B30BE7" w:rsidRDefault="00DD475A" w:rsidP="00DD475A">
      <w:pPr>
        <w:pStyle w:val="2222"/>
        <w:jc w:val="center"/>
      </w:pPr>
      <w:r w:rsidRPr="0011266A">
        <w:t>Рисунок 3.4.</w:t>
      </w:r>
      <w:r w:rsidR="00557877">
        <w:t>9</w:t>
      </w:r>
      <w:r w:rsidRPr="0011266A">
        <w:t xml:space="preserve"> –</w:t>
      </w:r>
      <w:r w:rsidRPr="00832F2C">
        <w:t xml:space="preserve"> </w:t>
      </w:r>
      <w:r>
        <w:t xml:space="preserve">Страница просмотра товаров категории </w:t>
      </w:r>
      <w:r w:rsidRPr="00B30BE7">
        <w:t>“</w:t>
      </w:r>
      <w:r>
        <w:t>Телевизоры</w:t>
      </w:r>
      <w:r w:rsidRPr="00B30BE7">
        <w:t>”</w:t>
      </w:r>
    </w:p>
    <w:p w14:paraId="3A382FE7" w14:textId="6D8720D4" w:rsidR="00DD475A" w:rsidRDefault="00DD475A" w:rsidP="00743666">
      <w:pPr>
        <w:pStyle w:val="2222"/>
        <w:numPr>
          <w:ilvl w:val="0"/>
          <w:numId w:val="18"/>
        </w:numPr>
      </w:pPr>
      <w:r>
        <w:t>Страница поиска по конкретным значениям (Рисунок 3.4.</w:t>
      </w:r>
      <w:r w:rsidR="00557877">
        <w:t>10</w:t>
      </w:r>
      <w:r>
        <w:t>). Доступна администратору.</w:t>
      </w:r>
    </w:p>
    <w:p w14:paraId="189286B7" w14:textId="77777777" w:rsidR="00DD475A" w:rsidRDefault="00DD475A" w:rsidP="00DD475A">
      <w:pPr>
        <w:pStyle w:val="2222"/>
        <w:jc w:val="center"/>
      </w:pPr>
      <w:r>
        <w:rPr>
          <w:noProof/>
        </w:rPr>
        <w:drawing>
          <wp:inline distT="0" distB="0" distL="0" distR="0" wp14:anchorId="709BEAF7" wp14:editId="53CF26B0">
            <wp:extent cx="4712857" cy="404535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87664" cy="4109564"/>
                    </a:xfrm>
                    <a:prstGeom prst="rect">
                      <a:avLst/>
                    </a:prstGeom>
                  </pic:spPr>
                </pic:pic>
              </a:graphicData>
            </a:graphic>
          </wp:inline>
        </w:drawing>
      </w:r>
    </w:p>
    <w:p w14:paraId="4846CD22" w14:textId="4D0B37E5" w:rsidR="00DD475A" w:rsidRDefault="00DD475A" w:rsidP="00DD475A">
      <w:pPr>
        <w:pStyle w:val="2222"/>
        <w:jc w:val="center"/>
      </w:pPr>
      <w:r w:rsidRPr="0011266A">
        <w:t>Рисунок 3.4.</w:t>
      </w:r>
      <w:r w:rsidR="00557877">
        <w:t>10</w:t>
      </w:r>
      <w:r w:rsidRPr="0011266A">
        <w:t xml:space="preserve"> –</w:t>
      </w:r>
      <w:r>
        <w:t xml:space="preserve"> Поиск по конкретным значениям</w:t>
      </w:r>
    </w:p>
    <w:p w14:paraId="5F386319" w14:textId="4BA25F91" w:rsidR="00DD475A" w:rsidRDefault="00DD475A" w:rsidP="00743666">
      <w:pPr>
        <w:pStyle w:val="2222"/>
        <w:numPr>
          <w:ilvl w:val="0"/>
          <w:numId w:val="18"/>
        </w:numPr>
      </w:pPr>
      <w:r>
        <w:lastRenderedPageBreak/>
        <w:t>Страница изменения пользовательской информации (Рисунок 3.4.1</w:t>
      </w:r>
      <w:r w:rsidR="00557877">
        <w:t>1</w:t>
      </w:r>
      <w:r>
        <w:t>). Доступна любому авторизованному пользователю.</w:t>
      </w:r>
    </w:p>
    <w:p w14:paraId="113E9671" w14:textId="77777777" w:rsidR="00DD475A" w:rsidRDefault="00DD475A" w:rsidP="00DD475A">
      <w:pPr>
        <w:pStyle w:val="2222"/>
        <w:jc w:val="center"/>
      </w:pPr>
      <w:r>
        <w:rPr>
          <w:noProof/>
        </w:rPr>
        <w:drawing>
          <wp:inline distT="0" distB="0" distL="0" distR="0" wp14:anchorId="021D747A" wp14:editId="47EE7C3D">
            <wp:extent cx="5176496" cy="2747333"/>
            <wp:effectExtent l="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0188" cy="2749293"/>
                    </a:xfrm>
                    <a:prstGeom prst="rect">
                      <a:avLst/>
                    </a:prstGeom>
                  </pic:spPr>
                </pic:pic>
              </a:graphicData>
            </a:graphic>
          </wp:inline>
        </w:drawing>
      </w:r>
    </w:p>
    <w:p w14:paraId="291E3728" w14:textId="3D6A4790" w:rsidR="00DD475A" w:rsidRPr="00B16C46" w:rsidRDefault="00DD475A" w:rsidP="00DD475A">
      <w:pPr>
        <w:pStyle w:val="2222"/>
        <w:jc w:val="center"/>
      </w:pPr>
      <w:r w:rsidRPr="0011266A">
        <w:t>Рисунок 3.4.</w:t>
      </w:r>
      <w:r>
        <w:t>1</w:t>
      </w:r>
      <w:r w:rsidR="00557877">
        <w:t>1</w:t>
      </w:r>
      <w:r w:rsidRPr="0011266A">
        <w:t xml:space="preserve"> –</w:t>
      </w:r>
      <w:r>
        <w:t xml:space="preserve"> Изменение пользовательской информации</w:t>
      </w:r>
    </w:p>
    <w:p w14:paraId="0736C5AA" w14:textId="77777777" w:rsidR="00DD475A" w:rsidRDefault="00DD475A" w:rsidP="00DD475A">
      <w:pPr>
        <w:pStyle w:val="af4"/>
        <w:ind w:left="0" w:firstLine="0"/>
      </w:pPr>
    </w:p>
    <w:p w14:paraId="3478F379" w14:textId="77777777" w:rsidR="00DD475A" w:rsidRDefault="00DD475A" w:rsidP="00743666">
      <w:pPr>
        <w:pStyle w:val="26"/>
        <w:numPr>
          <w:ilvl w:val="1"/>
          <w:numId w:val="15"/>
        </w:numPr>
      </w:pPr>
      <w:bookmarkStart w:id="80" w:name="_Toc89302239"/>
      <w:bookmarkStart w:id="81" w:name="_Toc89302403"/>
      <w:r w:rsidRPr="006C34D7">
        <w:t>Разработка архитектуры приложения.</w:t>
      </w:r>
      <w:bookmarkEnd w:id="80"/>
      <w:bookmarkEnd w:id="81"/>
    </w:p>
    <w:p w14:paraId="1F213F5A" w14:textId="77777777" w:rsidR="00DD475A" w:rsidRDefault="00DD475A" w:rsidP="00DD475A">
      <w:pPr>
        <w:pStyle w:val="af4"/>
      </w:pPr>
    </w:p>
    <w:p w14:paraId="598823BB" w14:textId="77777777" w:rsidR="00DD475A" w:rsidRDefault="00DD475A" w:rsidP="00A16E04">
      <w:pPr>
        <w:pStyle w:val="2222"/>
        <w:ind w:firstLine="709"/>
      </w:pPr>
      <w:r>
        <w:t>Было решено создавать именно веб-приложение, так как оно более универсально и практично для конечного пользователя. Веб-приложением можно пользоваться из любого браузера на любой операционной системы.</w:t>
      </w:r>
    </w:p>
    <w:p w14:paraId="56CF9413" w14:textId="71F6DCC1" w:rsidR="00DD475A" w:rsidRDefault="00DD475A" w:rsidP="00A16E04">
      <w:pPr>
        <w:pStyle w:val="2222"/>
        <w:ind w:firstLine="709"/>
      </w:pPr>
      <w:r>
        <w:t xml:space="preserve">Для данного проекта подошла бы любая платформа разработки веб-приложения, была выбрана, как уже указывалось в исследовательской части, </w:t>
      </w:r>
      <w:r>
        <w:rPr>
          <w:lang w:val="en-US"/>
        </w:rPr>
        <w:t>ASP</w:t>
      </w:r>
      <w:r w:rsidRPr="00F31B21">
        <w:t>.</w:t>
      </w:r>
      <w:r>
        <w:rPr>
          <w:lang w:val="en-US"/>
        </w:rPr>
        <w:t>NET</w:t>
      </w:r>
      <w:r w:rsidRPr="00F31B21">
        <w:t xml:space="preserve"> </w:t>
      </w:r>
      <w:r>
        <w:rPr>
          <w:lang w:val="en-US"/>
        </w:rPr>
        <w:t>Core</w:t>
      </w:r>
      <w:r w:rsidRPr="00F31B21">
        <w:t>.</w:t>
      </w:r>
    </w:p>
    <w:p w14:paraId="4C7C963E" w14:textId="3B9175A9" w:rsidR="00DD475A" w:rsidRDefault="00DD475A" w:rsidP="00DD475A">
      <w:pPr>
        <w:pStyle w:val="2222"/>
        <w:ind w:firstLine="708"/>
      </w:pPr>
      <w:r>
        <w:t>Передача информации между компонентами внутри приложения осуществляется, как уже говорилось, с использование</w:t>
      </w:r>
      <w:r w:rsidR="00CA1441">
        <w:t>м</w:t>
      </w:r>
      <w:r>
        <w:t xml:space="preserve"> </w:t>
      </w:r>
      <w:r>
        <w:rPr>
          <w:lang w:val="en-US"/>
        </w:rPr>
        <w:t>MVC</w:t>
      </w:r>
      <w:r w:rsidRPr="00060626">
        <w:t xml:space="preserve"> (</w:t>
      </w:r>
      <w:r>
        <w:rPr>
          <w:lang w:val="en-US"/>
        </w:rPr>
        <w:t>Model</w:t>
      </w:r>
      <w:r w:rsidRPr="00060626">
        <w:t>-</w:t>
      </w:r>
      <w:r>
        <w:rPr>
          <w:lang w:val="en-US"/>
        </w:rPr>
        <w:t>view</w:t>
      </w:r>
      <w:r w:rsidRPr="00060626">
        <w:t>-</w:t>
      </w:r>
      <w:r>
        <w:rPr>
          <w:lang w:val="en-US"/>
        </w:rPr>
        <w:t>controller</w:t>
      </w:r>
      <w:r w:rsidRPr="00060626">
        <w:t>)</w:t>
      </w:r>
      <w:r>
        <w:t xml:space="preserve">. Контроллеры используют </w:t>
      </w:r>
      <w:r>
        <w:rPr>
          <w:lang w:val="en-US"/>
        </w:rPr>
        <w:t>REST</w:t>
      </w:r>
      <w:r w:rsidRPr="00D9238F">
        <w:t xml:space="preserve"> </w:t>
      </w:r>
      <w:r>
        <w:t xml:space="preserve">архитектуру. В некоторых случаях (например при фильтрации) используется модель поведения </w:t>
      </w:r>
      <w:r>
        <w:rPr>
          <w:lang w:val="en-US"/>
        </w:rPr>
        <w:t>PRG</w:t>
      </w:r>
      <w:r>
        <w:t xml:space="preserve"> (</w:t>
      </w:r>
      <w:r>
        <w:rPr>
          <w:lang w:val="en-US"/>
        </w:rPr>
        <w:t>Post</w:t>
      </w:r>
      <w:r w:rsidRPr="00D9238F">
        <w:t>-</w:t>
      </w:r>
      <w:r>
        <w:rPr>
          <w:lang w:val="en-US"/>
        </w:rPr>
        <w:t>Redirect</w:t>
      </w:r>
      <w:r w:rsidRPr="00D9238F">
        <w:t>-</w:t>
      </w:r>
      <w:r>
        <w:rPr>
          <w:lang w:val="en-US"/>
        </w:rPr>
        <w:t>Get</w:t>
      </w:r>
      <w:r>
        <w:t>), которая защищает пользователя от повторной отправки данных веб-форм, и значительно улучшает восприятие приложения пользователем</w:t>
      </w:r>
      <w:r w:rsidR="00A94D12" w:rsidRPr="00A94D12">
        <w:t xml:space="preserve"> (</w:t>
      </w:r>
      <w:r w:rsidR="00A94D12">
        <w:t>Рисунок</w:t>
      </w:r>
      <w:r w:rsidR="003A38E6">
        <w:t xml:space="preserve"> 3.4.1</w:t>
      </w:r>
      <w:r w:rsidR="00557877">
        <w:t>2</w:t>
      </w:r>
      <w:r w:rsidR="00A94D12" w:rsidRPr="00A94D12">
        <w:t>)</w:t>
      </w:r>
      <w:r>
        <w:t>.</w:t>
      </w:r>
    </w:p>
    <w:p w14:paraId="6E2DA5B6" w14:textId="1E20CC43" w:rsidR="005E0059" w:rsidRPr="00984F33" w:rsidRDefault="00AA1F4C" w:rsidP="00015609">
      <w:pPr>
        <w:pStyle w:val="2222"/>
        <w:jc w:val="center"/>
      </w:pPr>
      <w:r>
        <w:object w:dxaOrig="19636" w:dyaOrig="8431" w14:anchorId="263915D8">
          <v:shape id="_x0000_i1028" type="#_x0000_t75" style="width:471.1pt;height:202.25pt" o:ole="">
            <v:imagedata r:id="rId30" o:title=""/>
          </v:shape>
          <o:OLEObject Type="Embed" ProgID="Visio.Drawing.15" ShapeID="_x0000_i1028" DrawAspect="Content" ObjectID="_1700351411" r:id="rId31"/>
        </w:object>
      </w:r>
    </w:p>
    <w:p w14:paraId="20E68D22" w14:textId="128C0FC3" w:rsidR="00F228E5" w:rsidRPr="00CA1441" w:rsidRDefault="00F228E5" w:rsidP="00015609">
      <w:pPr>
        <w:pStyle w:val="2222"/>
        <w:jc w:val="center"/>
      </w:pPr>
      <w:r>
        <w:t>Рисунок 3.4.1</w:t>
      </w:r>
      <w:r w:rsidR="00557877">
        <w:t>3</w:t>
      </w:r>
      <w:r>
        <w:t xml:space="preserve"> – Модель поведения </w:t>
      </w:r>
      <w:r>
        <w:rPr>
          <w:lang w:val="en-US"/>
        </w:rPr>
        <w:t>PRG</w:t>
      </w:r>
    </w:p>
    <w:p w14:paraId="7400A50A" w14:textId="495FD5D4" w:rsidR="00DD475A" w:rsidRPr="00B10BD4" w:rsidRDefault="007B6C76" w:rsidP="00B10BD4">
      <w:pPr>
        <w:pStyle w:val="2222"/>
        <w:ind w:firstLine="708"/>
      </w:pPr>
      <w:r>
        <w:t>Так</w:t>
      </w:r>
      <w:r w:rsidRPr="00015609">
        <w:t xml:space="preserve"> </w:t>
      </w:r>
      <w:r>
        <w:t>же</w:t>
      </w:r>
      <w:r w:rsidRPr="00015609">
        <w:t xml:space="preserve"> </w:t>
      </w:r>
      <w:r>
        <w:t>стоит</w:t>
      </w:r>
      <w:r w:rsidRPr="00015609">
        <w:t xml:space="preserve"> </w:t>
      </w:r>
      <w:r>
        <w:t>отметить</w:t>
      </w:r>
      <w:r w:rsidRPr="00015609">
        <w:t xml:space="preserve"> </w:t>
      </w:r>
      <w:r>
        <w:t>использование</w:t>
      </w:r>
      <w:r w:rsidRPr="00015609">
        <w:t xml:space="preserve"> </w:t>
      </w:r>
      <w:r>
        <w:t>модели</w:t>
      </w:r>
      <w:r w:rsidRPr="00015609">
        <w:t xml:space="preserve"> </w:t>
      </w:r>
      <w:r>
        <w:t>асинхронного</w:t>
      </w:r>
      <w:r w:rsidRPr="00015609">
        <w:t xml:space="preserve"> </w:t>
      </w:r>
      <w:r>
        <w:t>программирования</w:t>
      </w:r>
      <w:r w:rsidRPr="00015609">
        <w:t xml:space="preserve"> (</w:t>
      </w:r>
      <w:r>
        <w:rPr>
          <w:lang w:val="en-US"/>
        </w:rPr>
        <w:t>async</w:t>
      </w:r>
      <w:r w:rsidRPr="00015609">
        <w:t xml:space="preserve"> </w:t>
      </w:r>
      <w:r>
        <w:rPr>
          <w:lang w:val="en-US"/>
        </w:rPr>
        <w:t>await</w:t>
      </w:r>
      <w:r w:rsidRPr="00015609">
        <w:t>)</w:t>
      </w:r>
      <w:r w:rsidR="00DF404D" w:rsidRPr="00015609">
        <w:t xml:space="preserve">, </w:t>
      </w:r>
      <w:r w:rsidR="00DF404D">
        <w:t>что</w:t>
      </w:r>
      <w:r w:rsidR="00DF404D" w:rsidRPr="00015609">
        <w:t xml:space="preserve"> </w:t>
      </w:r>
      <w:r w:rsidR="00DF404D">
        <w:t>позволяет</w:t>
      </w:r>
      <w:r w:rsidR="00DF404D" w:rsidRPr="00015609">
        <w:t xml:space="preserve"> </w:t>
      </w:r>
      <w:r w:rsidR="00DF404D">
        <w:t>серверу</w:t>
      </w:r>
      <w:r w:rsidR="00DF404D" w:rsidRPr="00015609">
        <w:t xml:space="preserve"> </w:t>
      </w:r>
      <w:r w:rsidR="00DF404D">
        <w:t>делать</w:t>
      </w:r>
      <w:r w:rsidR="00DF404D" w:rsidRPr="00015609">
        <w:t xml:space="preserve"> </w:t>
      </w:r>
      <w:r w:rsidR="00DF404D">
        <w:t>асинхронные</w:t>
      </w:r>
      <w:r w:rsidR="00DF404D" w:rsidRPr="00015609">
        <w:t xml:space="preserve"> </w:t>
      </w:r>
      <w:r w:rsidR="00DF404D">
        <w:t>запросы</w:t>
      </w:r>
      <w:r w:rsidR="00DF404D" w:rsidRPr="00015609">
        <w:t xml:space="preserve"> </w:t>
      </w:r>
      <w:r w:rsidR="00DF404D">
        <w:t>к</w:t>
      </w:r>
      <w:r w:rsidR="00DF404D" w:rsidRPr="00015609">
        <w:t xml:space="preserve"> </w:t>
      </w:r>
      <w:r w:rsidR="00DF404D">
        <w:t>базе</w:t>
      </w:r>
      <w:r w:rsidR="00DF404D" w:rsidRPr="00015609">
        <w:t xml:space="preserve"> </w:t>
      </w:r>
      <w:r w:rsidR="00DF404D">
        <w:t>данных</w:t>
      </w:r>
      <w:r w:rsidR="00DF404D" w:rsidRPr="00015609">
        <w:t>,</w:t>
      </w:r>
      <w:r w:rsidR="007E5556" w:rsidRPr="00015609">
        <w:t xml:space="preserve"> </w:t>
      </w:r>
      <w:r w:rsidR="007E5556">
        <w:t>ускоряя</w:t>
      </w:r>
      <w:r w:rsidR="007E5556" w:rsidRPr="00015609">
        <w:t xml:space="preserve"> </w:t>
      </w:r>
      <w:r w:rsidR="007E5556">
        <w:t>отклик</w:t>
      </w:r>
      <w:r w:rsidR="007E5556" w:rsidRPr="00015609">
        <w:t xml:space="preserve"> </w:t>
      </w:r>
      <w:r w:rsidR="007E5556">
        <w:t>сервера</w:t>
      </w:r>
      <w:r w:rsidR="007E5556" w:rsidRPr="00015609">
        <w:t>.</w:t>
      </w:r>
    </w:p>
    <w:p w14:paraId="3352CAC8" w14:textId="0A3A3194" w:rsidR="00F94068" w:rsidRPr="00015609" w:rsidRDefault="00F94068" w:rsidP="00B60C01">
      <w:pPr>
        <w:pStyle w:val="af4"/>
      </w:pPr>
    </w:p>
    <w:p w14:paraId="7BB7F9C9" w14:textId="77777777" w:rsidR="00D42CD4" w:rsidRDefault="00D42CD4" w:rsidP="00743666">
      <w:pPr>
        <w:pStyle w:val="a"/>
        <w:numPr>
          <w:ilvl w:val="0"/>
          <w:numId w:val="20"/>
        </w:numPr>
        <w:jc w:val="center"/>
      </w:pPr>
      <w:bookmarkStart w:id="82" w:name="_Toc89302240"/>
      <w:bookmarkStart w:id="83" w:name="_Toc89302404"/>
      <w:r>
        <w:rPr>
          <w:lang w:val="ru-RU"/>
        </w:rPr>
        <w:t>П</w:t>
      </w:r>
      <w:r w:rsidRPr="00DB0661">
        <w:t>РОЕКТНО-</w:t>
      </w:r>
      <w:r>
        <w:rPr>
          <w:lang w:val="ru-RU"/>
        </w:rPr>
        <w:t>ТЕХНОЛОГИЧЕСКАЯ</w:t>
      </w:r>
      <w:r w:rsidRPr="00015609">
        <w:t xml:space="preserve"> </w:t>
      </w:r>
      <w:r w:rsidRPr="00DB0661">
        <w:t>ЧАСТЬ</w:t>
      </w:r>
      <w:bookmarkEnd w:id="82"/>
      <w:bookmarkEnd w:id="83"/>
    </w:p>
    <w:p w14:paraId="108B7527" w14:textId="77777777" w:rsidR="00D42CD4" w:rsidRPr="00015609" w:rsidRDefault="00D42CD4" w:rsidP="00D42CD4">
      <w:pPr>
        <w:pStyle w:val="af4"/>
        <w:ind w:left="0" w:firstLine="0"/>
        <w:rPr>
          <w:lang w:val="en-US"/>
        </w:rPr>
      </w:pPr>
    </w:p>
    <w:p w14:paraId="511A176F" w14:textId="77777777" w:rsidR="00D42CD4" w:rsidRPr="00CA1441" w:rsidRDefault="00D42CD4" w:rsidP="00743666">
      <w:pPr>
        <w:pStyle w:val="26"/>
        <w:numPr>
          <w:ilvl w:val="1"/>
          <w:numId w:val="20"/>
        </w:numPr>
      </w:pPr>
      <w:bookmarkStart w:id="84" w:name="_Toc89302241"/>
      <w:bookmarkStart w:id="85" w:name="_Toc89302405"/>
      <w:r w:rsidRPr="00C90B57">
        <w:t>Технологические</w:t>
      </w:r>
      <w:r w:rsidRPr="00CA1441">
        <w:t xml:space="preserve"> </w:t>
      </w:r>
      <w:r w:rsidRPr="00C90B57">
        <w:t>решения</w:t>
      </w:r>
      <w:r w:rsidRPr="00CA1441">
        <w:t xml:space="preserve">, </w:t>
      </w:r>
      <w:r w:rsidRPr="00C90B57">
        <w:t>поддерживающие</w:t>
      </w:r>
      <w:r w:rsidRPr="00CA1441">
        <w:t xml:space="preserve"> </w:t>
      </w:r>
      <w:r w:rsidRPr="00C90B57">
        <w:t>эксплуатационный</w:t>
      </w:r>
      <w:r w:rsidRPr="00CA1441">
        <w:t xml:space="preserve"> </w:t>
      </w:r>
      <w:r w:rsidRPr="00C90B57">
        <w:t>цикл</w:t>
      </w:r>
      <w:r w:rsidRPr="00CA1441">
        <w:t xml:space="preserve"> </w:t>
      </w:r>
      <w:r w:rsidRPr="00C90B57">
        <w:t>программы</w:t>
      </w:r>
      <w:r w:rsidRPr="00CA1441">
        <w:t>.</w:t>
      </w:r>
      <w:bookmarkEnd w:id="84"/>
      <w:bookmarkEnd w:id="85"/>
    </w:p>
    <w:p w14:paraId="7101D4FD" w14:textId="77777777" w:rsidR="00D42CD4" w:rsidRPr="00CA1441" w:rsidRDefault="00D42CD4" w:rsidP="00D42CD4">
      <w:pPr>
        <w:pStyle w:val="af4"/>
      </w:pPr>
    </w:p>
    <w:p w14:paraId="6E54DBAD" w14:textId="77777777" w:rsidR="00D42CD4" w:rsidRPr="00CA1441" w:rsidRDefault="00D42CD4" w:rsidP="00D42CD4">
      <w:pPr>
        <w:pStyle w:val="2222"/>
        <w:ind w:firstLine="708"/>
      </w:pPr>
      <w:r>
        <w:t>Данное</w:t>
      </w:r>
      <w:r w:rsidRPr="00CA1441">
        <w:t xml:space="preserve"> </w:t>
      </w:r>
      <w:r>
        <w:t>приложение</w:t>
      </w:r>
      <w:r w:rsidRPr="00CA1441">
        <w:t xml:space="preserve"> </w:t>
      </w:r>
      <w:r>
        <w:t>можно</w:t>
      </w:r>
      <w:r w:rsidRPr="00CA1441">
        <w:t xml:space="preserve"> </w:t>
      </w:r>
      <w:r>
        <w:t>улучшить</w:t>
      </w:r>
      <w:r w:rsidRPr="00CA1441">
        <w:t xml:space="preserve"> </w:t>
      </w:r>
      <w:r>
        <w:t>в</w:t>
      </w:r>
      <w:r w:rsidRPr="00CA1441">
        <w:t xml:space="preserve"> </w:t>
      </w:r>
      <w:r>
        <w:t>будущем</w:t>
      </w:r>
      <w:r w:rsidRPr="00CA1441">
        <w:t xml:space="preserve"> </w:t>
      </w:r>
      <w:r>
        <w:t>многими</w:t>
      </w:r>
      <w:r w:rsidRPr="00CA1441">
        <w:t xml:space="preserve"> </w:t>
      </w:r>
      <w:r>
        <w:t>способами</w:t>
      </w:r>
      <w:r w:rsidRPr="00CA1441">
        <w:t xml:space="preserve">. </w:t>
      </w:r>
      <w:r>
        <w:t>Так</w:t>
      </w:r>
      <w:r w:rsidRPr="00CA1441">
        <w:t xml:space="preserve"> </w:t>
      </w:r>
      <w:r>
        <w:t>как</w:t>
      </w:r>
      <w:r w:rsidRPr="00CA1441">
        <w:t xml:space="preserve"> </w:t>
      </w:r>
      <w:r>
        <w:t>разработка</w:t>
      </w:r>
      <w:r w:rsidRPr="00CA1441">
        <w:t xml:space="preserve"> </w:t>
      </w:r>
      <w:r>
        <w:t>приложения</w:t>
      </w:r>
      <w:r w:rsidRPr="00CA1441">
        <w:t xml:space="preserve"> </w:t>
      </w:r>
      <w:r>
        <w:t>была</w:t>
      </w:r>
      <w:r w:rsidRPr="00CA1441">
        <w:t xml:space="preserve"> </w:t>
      </w:r>
      <w:r>
        <w:t>ограничена</w:t>
      </w:r>
      <w:r w:rsidRPr="00CA1441">
        <w:t xml:space="preserve"> </w:t>
      </w:r>
      <w:r>
        <w:t>небольшим</w:t>
      </w:r>
      <w:r w:rsidRPr="00CA1441">
        <w:t xml:space="preserve"> </w:t>
      </w:r>
      <w:r>
        <w:t>количеством</w:t>
      </w:r>
      <w:r w:rsidRPr="00CA1441">
        <w:t xml:space="preserve"> </w:t>
      </w:r>
      <w:r>
        <w:t>времени</w:t>
      </w:r>
      <w:r w:rsidRPr="00CA1441">
        <w:t xml:space="preserve">, </w:t>
      </w:r>
      <w:r>
        <w:t>то</w:t>
      </w:r>
      <w:r w:rsidRPr="00CA1441">
        <w:t xml:space="preserve"> </w:t>
      </w:r>
      <w:r>
        <w:t>большинство</w:t>
      </w:r>
      <w:r w:rsidRPr="00CA1441">
        <w:t xml:space="preserve"> </w:t>
      </w:r>
      <w:r>
        <w:t>алгоритмов</w:t>
      </w:r>
      <w:r w:rsidRPr="00CA1441">
        <w:t xml:space="preserve"> </w:t>
      </w:r>
      <w:r>
        <w:t>были</w:t>
      </w:r>
      <w:r w:rsidRPr="00CA1441">
        <w:t xml:space="preserve"> </w:t>
      </w:r>
      <w:r>
        <w:t>реализованы</w:t>
      </w:r>
      <w:r w:rsidRPr="00CA1441">
        <w:t xml:space="preserve"> </w:t>
      </w:r>
      <w:r>
        <w:t>не</w:t>
      </w:r>
      <w:r w:rsidRPr="00CA1441">
        <w:t xml:space="preserve"> </w:t>
      </w:r>
      <w:r>
        <w:t>идеально</w:t>
      </w:r>
      <w:r w:rsidRPr="00CA1441">
        <w:t xml:space="preserve">. </w:t>
      </w:r>
      <w:r>
        <w:t>Большинство</w:t>
      </w:r>
      <w:r w:rsidRPr="00CA1441">
        <w:t xml:space="preserve"> </w:t>
      </w:r>
      <w:r>
        <w:t>из</w:t>
      </w:r>
      <w:r w:rsidRPr="00CA1441">
        <w:t xml:space="preserve"> </w:t>
      </w:r>
      <w:r>
        <w:t>них</w:t>
      </w:r>
      <w:r w:rsidRPr="00CA1441">
        <w:t xml:space="preserve"> </w:t>
      </w:r>
      <w:r>
        <w:t>можно</w:t>
      </w:r>
      <w:r w:rsidRPr="00CA1441">
        <w:t xml:space="preserve"> </w:t>
      </w:r>
      <w:r>
        <w:t>оптимизировать</w:t>
      </w:r>
      <w:r w:rsidRPr="00CA1441">
        <w:t xml:space="preserve">. </w:t>
      </w:r>
      <w:r>
        <w:t>Алгоритмы</w:t>
      </w:r>
      <w:r w:rsidRPr="00CA1441">
        <w:t xml:space="preserve"> </w:t>
      </w:r>
      <w:r>
        <w:t>фильтрации</w:t>
      </w:r>
      <w:r w:rsidRPr="00CA1441">
        <w:t xml:space="preserve"> </w:t>
      </w:r>
      <w:r>
        <w:t>и</w:t>
      </w:r>
      <w:r w:rsidRPr="00CA1441">
        <w:t xml:space="preserve"> </w:t>
      </w:r>
      <w:proofErr w:type="spellStart"/>
      <w:r>
        <w:t>сериализации</w:t>
      </w:r>
      <w:proofErr w:type="spellEnd"/>
      <w:r w:rsidRPr="00CA1441">
        <w:t xml:space="preserve"> </w:t>
      </w:r>
      <w:r>
        <w:rPr>
          <w:lang w:val="en-US"/>
        </w:rPr>
        <w:t>JSON</w:t>
      </w:r>
      <w:r w:rsidRPr="00CA1441">
        <w:t xml:space="preserve"> </w:t>
      </w:r>
      <w:r>
        <w:t>характеристик</w:t>
      </w:r>
      <w:r w:rsidRPr="00CA1441">
        <w:t xml:space="preserve"> (</w:t>
      </w:r>
      <w:r>
        <w:t>описанные</w:t>
      </w:r>
      <w:r w:rsidRPr="00CA1441">
        <w:t xml:space="preserve"> </w:t>
      </w:r>
      <w:r>
        <w:t>в</w:t>
      </w:r>
      <w:r w:rsidRPr="00CA1441">
        <w:t xml:space="preserve"> </w:t>
      </w:r>
      <w:r>
        <w:t>конструкторской</w:t>
      </w:r>
      <w:r w:rsidRPr="00CA1441">
        <w:t xml:space="preserve"> </w:t>
      </w:r>
      <w:r>
        <w:t>части</w:t>
      </w:r>
      <w:r w:rsidRPr="00CA1441">
        <w:t xml:space="preserve">) </w:t>
      </w:r>
      <w:r>
        <w:t>возможно</w:t>
      </w:r>
      <w:r w:rsidRPr="00CA1441">
        <w:t xml:space="preserve"> </w:t>
      </w:r>
      <w:r>
        <w:t>оптимизировать</w:t>
      </w:r>
      <w:r w:rsidRPr="00CA1441">
        <w:t xml:space="preserve"> </w:t>
      </w:r>
      <w:r>
        <w:t>или</w:t>
      </w:r>
      <w:r w:rsidRPr="00CA1441">
        <w:t xml:space="preserve"> </w:t>
      </w:r>
      <w:r>
        <w:t>выбрать</w:t>
      </w:r>
      <w:r w:rsidRPr="00CA1441">
        <w:t xml:space="preserve"> </w:t>
      </w:r>
      <w:r>
        <w:t>другое</w:t>
      </w:r>
      <w:r w:rsidRPr="00CA1441">
        <w:t xml:space="preserve"> </w:t>
      </w:r>
      <w:r>
        <w:t>решение</w:t>
      </w:r>
      <w:r w:rsidRPr="00CA1441">
        <w:t xml:space="preserve">, </w:t>
      </w:r>
      <w:r>
        <w:t>более</w:t>
      </w:r>
      <w:r w:rsidRPr="00CA1441">
        <w:t xml:space="preserve"> </w:t>
      </w:r>
      <w:r>
        <w:t>оптимальное</w:t>
      </w:r>
      <w:r w:rsidRPr="00CA1441">
        <w:t xml:space="preserve">. </w:t>
      </w:r>
      <w:r>
        <w:t>Так</w:t>
      </w:r>
      <w:r w:rsidRPr="00CA1441">
        <w:t xml:space="preserve"> </w:t>
      </w:r>
      <w:r>
        <w:t>же</w:t>
      </w:r>
      <w:r w:rsidRPr="00CA1441">
        <w:t xml:space="preserve"> </w:t>
      </w:r>
      <w:r>
        <w:t>оптимизации</w:t>
      </w:r>
      <w:r w:rsidRPr="00CA1441">
        <w:t xml:space="preserve"> </w:t>
      </w:r>
      <w:r>
        <w:t>подлежит</w:t>
      </w:r>
      <w:r w:rsidRPr="00CA1441">
        <w:t xml:space="preserve"> </w:t>
      </w:r>
      <w:r>
        <w:t>визуальная</w:t>
      </w:r>
      <w:r w:rsidRPr="00CA1441">
        <w:t xml:space="preserve"> </w:t>
      </w:r>
      <w:r>
        <w:t>составляющая</w:t>
      </w:r>
      <w:r w:rsidRPr="00CA1441">
        <w:t xml:space="preserve">. </w:t>
      </w:r>
      <w:r>
        <w:t>Многие</w:t>
      </w:r>
      <w:r w:rsidRPr="00CA1441">
        <w:t xml:space="preserve"> </w:t>
      </w:r>
      <w:r>
        <w:t>страницы</w:t>
      </w:r>
      <w:r w:rsidRPr="00CA1441">
        <w:t xml:space="preserve"> </w:t>
      </w:r>
      <w:r>
        <w:t>приложения</w:t>
      </w:r>
      <w:r w:rsidRPr="00CA1441">
        <w:t xml:space="preserve"> </w:t>
      </w:r>
      <w:r>
        <w:t>не</w:t>
      </w:r>
      <w:r w:rsidRPr="00CA1441">
        <w:t xml:space="preserve"> </w:t>
      </w:r>
      <w:r>
        <w:t>адаптивны</w:t>
      </w:r>
      <w:r w:rsidRPr="00CA1441">
        <w:t xml:space="preserve">, </w:t>
      </w:r>
      <w:r>
        <w:t>и</w:t>
      </w:r>
      <w:r w:rsidRPr="00CA1441">
        <w:t xml:space="preserve"> </w:t>
      </w:r>
      <w:r>
        <w:t>неверно</w:t>
      </w:r>
      <w:r w:rsidRPr="00CA1441">
        <w:t xml:space="preserve"> </w:t>
      </w:r>
      <w:r>
        <w:t>отображаются</w:t>
      </w:r>
      <w:r w:rsidRPr="00CA1441">
        <w:t xml:space="preserve"> </w:t>
      </w:r>
      <w:r>
        <w:t>на</w:t>
      </w:r>
      <w:r w:rsidRPr="00CA1441">
        <w:t xml:space="preserve"> </w:t>
      </w:r>
      <w:r>
        <w:t>мобильных</w:t>
      </w:r>
      <w:r w:rsidRPr="00CA1441">
        <w:t xml:space="preserve"> </w:t>
      </w:r>
      <w:r>
        <w:t>устройствах</w:t>
      </w:r>
      <w:r w:rsidRPr="00CA1441">
        <w:t>.</w:t>
      </w:r>
    </w:p>
    <w:p w14:paraId="487C8019" w14:textId="77777777" w:rsidR="00D42CD4" w:rsidRDefault="00D42CD4" w:rsidP="00D42CD4">
      <w:pPr>
        <w:pStyle w:val="2222"/>
        <w:ind w:firstLine="708"/>
      </w:pPr>
      <w:r>
        <w:t>В</w:t>
      </w:r>
      <w:r w:rsidRPr="00CA1441">
        <w:t xml:space="preserve"> </w:t>
      </w:r>
      <w:r>
        <w:t>данное приложение можно добавить систему отзывов покупателей. Можно разделять отзывы от тех, кто купил товар, и тех кто не покупал на данном сайте (осуществлять проверку на то, что имеется ли товар, к которому пишется отзыв, в доставленных заказах пользователя).</w:t>
      </w:r>
    </w:p>
    <w:p w14:paraId="6B4B097C" w14:textId="77777777" w:rsidR="00D42CD4" w:rsidRPr="000B4A63" w:rsidRDefault="00D42CD4" w:rsidP="00D42CD4">
      <w:pPr>
        <w:pStyle w:val="2222"/>
        <w:ind w:firstLine="708"/>
      </w:pPr>
      <w:r>
        <w:lastRenderedPageBreak/>
        <w:t>Полезным нововведением будет роль доставщика в системе. Администратор может выдавать доставщикам заказы, которые они могут просмотреть на сайте, узнать подробно информацию о заказе, адрес и контактные данные пользователя. Но данная функция будет уместна при расширении самого магазина бытовой техники, так как для некрупного магазина это не дает особых преимуществ.</w:t>
      </w:r>
    </w:p>
    <w:p w14:paraId="38B7C20C" w14:textId="77777777" w:rsidR="00D42CD4" w:rsidRDefault="00D42CD4" w:rsidP="00D42CD4">
      <w:pPr>
        <w:pStyle w:val="af4"/>
      </w:pPr>
    </w:p>
    <w:p w14:paraId="7C9C24B1" w14:textId="77777777" w:rsidR="00D42CD4" w:rsidRDefault="00D42CD4" w:rsidP="00743666">
      <w:pPr>
        <w:pStyle w:val="26"/>
        <w:numPr>
          <w:ilvl w:val="1"/>
          <w:numId w:val="20"/>
        </w:numPr>
      </w:pPr>
      <w:bookmarkStart w:id="86" w:name="_Toc89302242"/>
      <w:bookmarkStart w:id="87" w:name="_Toc89302406"/>
      <w:r w:rsidRPr="003A241F">
        <w:t>Порядок развёртывания системы</w:t>
      </w:r>
      <w:r w:rsidRPr="00EC1B91">
        <w:t>.</w:t>
      </w:r>
      <w:bookmarkEnd w:id="86"/>
      <w:bookmarkEnd w:id="87"/>
    </w:p>
    <w:p w14:paraId="0D388E71" w14:textId="77777777" w:rsidR="00D42CD4" w:rsidRDefault="00D42CD4" w:rsidP="00D42CD4">
      <w:pPr>
        <w:pStyle w:val="af4"/>
      </w:pPr>
    </w:p>
    <w:p w14:paraId="4DBD4D82" w14:textId="77777777" w:rsidR="00D42CD4" w:rsidRDefault="00D42CD4" w:rsidP="00D42CD4">
      <w:pPr>
        <w:pStyle w:val="2222"/>
        <w:ind w:firstLine="708"/>
      </w:pPr>
      <w:r>
        <w:t xml:space="preserve">Данное веб приложение было развернуто в </w:t>
      </w:r>
      <w:r w:rsidRPr="001D631E">
        <w:t>облачн</w:t>
      </w:r>
      <w:r>
        <w:t>ой</w:t>
      </w:r>
      <w:r w:rsidRPr="001D631E">
        <w:t xml:space="preserve"> платформ</w:t>
      </w:r>
      <w:r>
        <w:t>е</w:t>
      </w:r>
      <w:r w:rsidRPr="003A72E7">
        <w:t xml:space="preserve"> </w:t>
      </w:r>
      <w:r>
        <w:rPr>
          <w:lang w:val="en-US"/>
        </w:rPr>
        <w:t>Azure</w:t>
      </w:r>
      <w:r w:rsidRPr="001D631E">
        <w:t xml:space="preserve"> компании </w:t>
      </w:r>
      <w:proofErr w:type="spellStart"/>
      <w:r w:rsidRPr="001D631E">
        <w:t>Microsoft</w:t>
      </w:r>
      <w:proofErr w:type="spellEnd"/>
      <w:r w:rsidRPr="001D631E">
        <w:t>.</w:t>
      </w:r>
      <w:r w:rsidRPr="002775FD">
        <w:t xml:space="preserve"> </w:t>
      </w:r>
      <w:r>
        <w:t xml:space="preserve">Данное развертывание является весьма простым и быстрым в реализации, из-за использования </w:t>
      </w:r>
      <w:r>
        <w:rPr>
          <w:lang w:val="en-US"/>
        </w:rPr>
        <w:t>Visual</w:t>
      </w:r>
      <w:r w:rsidRPr="00532571">
        <w:t xml:space="preserve"> </w:t>
      </w:r>
      <w:r>
        <w:rPr>
          <w:lang w:val="en-US"/>
        </w:rPr>
        <w:t>Studio</w:t>
      </w:r>
      <w:r>
        <w:t xml:space="preserve"> (Рисунок 4.3.1).</w:t>
      </w:r>
    </w:p>
    <w:p w14:paraId="72534080" w14:textId="77777777" w:rsidR="00D42CD4" w:rsidRDefault="00D42CD4" w:rsidP="00D42CD4">
      <w:pPr>
        <w:pStyle w:val="2222"/>
        <w:jc w:val="center"/>
      </w:pPr>
      <w:r>
        <w:rPr>
          <w:noProof/>
        </w:rPr>
        <w:drawing>
          <wp:inline distT="0" distB="0" distL="0" distR="0" wp14:anchorId="19A3B292" wp14:editId="380646E8">
            <wp:extent cx="4835745" cy="2762914"/>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6363" cy="2768980"/>
                    </a:xfrm>
                    <a:prstGeom prst="rect">
                      <a:avLst/>
                    </a:prstGeom>
                  </pic:spPr>
                </pic:pic>
              </a:graphicData>
            </a:graphic>
          </wp:inline>
        </w:drawing>
      </w:r>
    </w:p>
    <w:p w14:paraId="7EDE6B41" w14:textId="77777777" w:rsidR="00D42CD4" w:rsidRPr="00532571" w:rsidRDefault="00D42CD4" w:rsidP="00D42CD4">
      <w:pPr>
        <w:pStyle w:val="2222"/>
        <w:jc w:val="center"/>
      </w:pPr>
      <w:r>
        <w:t>Рисунок 4.3.1 – Профиль опубликованного приложения</w:t>
      </w:r>
    </w:p>
    <w:p w14:paraId="35C58716" w14:textId="77777777" w:rsidR="00D42CD4" w:rsidRDefault="00D42CD4" w:rsidP="00D42CD4">
      <w:pPr>
        <w:pStyle w:val="2222"/>
      </w:pPr>
      <w:r>
        <w:tab/>
        <w:t xml:space="preserve">Для корректной публикации в </w:t>
      </w:r>
      <w:r>
        <w:rPr>
          <w:lang w:val="en-US"/>
        </w:rPr>
        <w:t>Azure</w:t>
      </w:r>
      <w:r w:rsidRPr="00996AD6">
        <w:t xml:space="preserve"> </w:t>
      </w:r>
      <w:r>
        <w:t xml:space="preserve">был создана группа ресурсов для приложения и базы данных. База данных была так же настроена на связь с </w:t>
      </w:r>
      <w:r>
        <w:rPr>
          <w:lang w:val="en-US"/>
        </w:rPr>
        <w:t>Entity</w:t>
      </w:r>
      <w:r w:rsidRPr="005D6070">
        <w:t xml:space="preserve"> </w:t>
      </w:r>
      <w:r>
        <w:rPr>
          <w:lang w:val="en-US"/>
        </w:rPr>
        <w:t>Framework</w:t>
      </w:r>
      <w:r w:rsidRPr="005D6070">
        <w:t xml:space="preserve"> </w:t>
      </w:r>
      <w:r>
        <w:t>для корректного применения миграций.</w:t>
      </w:r>
    </w:p>
    <w:p w14:paraId="75DC352D" w14:textId="77777777" w:rsidR="00D42CD4" w:rsidRDefault="00D42CD4" w:rsidP="00D42CD4">
      <w:pPr>
        <w:pStyle w:val="af4"/>
      </w:pPr>
    </w:p>
    <w:p w14:paraId="1BF0E58D" w14:textId="77777777" w:rsidR="00D42CD4" w:rsidRDefault="00D42CD4" w:rsidP="00743666">
      <w:pPr>
        <w:pStyle w:val="26"/>
        <w:numPr>
          <w:ilvl w:val="1"/>
          <w:numId w:val="20"/>
        </w:numPr>
      </w:pPr>
      <w:bookmarkStart w:id="88" w:name="_Toc89302243"/>
      <w:bookmarkStart w:id="89" w:name="_Toc89302407"/>
      <w:r w:rsidRPr="00E951F0">
        <w:t>Разработка руководства пользователя и руководства</w:t>
      </w:r>
      <w:r>
        <w:t xml:space="preserve"> </w:t>
      </w:r>
      <w:r w:rsidRPr="00E951F0">
        <w:t>администратора.</w:t>
      </w:r>
      <w:bookmarkEnd w:id="88"/>
      <w:bookmarkEnd w:id="89"/>
    </w:p>
    <w:p w14:paraId="03A322C6" w14:textId="77777777" w:rsidR="00D42CD4" w:rsidRDefault="00D42CD4" w:rsidP="00D42CD4">
      <w:pPr>
        <w:pStyle w:val="af4"/>
      </w:pPr>
    </w:p>
    <w:p w14:paraId="0D386B1F" w14:textId="77777777" w:rsidR="00623281" w:rsidRDefault="00623281" w:rsidP="00623281">
      <w:pPr>
        <w:pStyle w:val="2222"/>
        <w:ind w:left="708"/>
        <w:rPr>
          <w:b/>
        </w:rPr>
      </w:pPr>
      <w:r>
        <w:rPr>
          <w:b/>
        </w:rPr>
        <w:t>Руководство пользователя:</w:t>
      </w:r>
    </w:p>
    <w:p w14:paraId="48723ACF" w14:textId="77777777" w:rsidR="00623281" w:rsidRDefault="00623281" w:rsidP="00623281">
      <w:pPr>
        <w:pStyle w:val="af4"/>
      </w:pPr>
    </w:p>
    <w:p w14:paraId="6146FA07" w14:textId="77777777" w:rsidR="00623281" w:rsidRDefault="00623281" w:rsidP="00623281">
      <w:pPr>
        <w:pStyle w:val="2222"/>
        <w:numPr>
          <w:ilvl w:val="0"/>
          <w:numId w:val="25"/>
        </w:numPr>
      </w:pPr>
      <w:r>
        <w:lastRenderedPageBreak/>
        <w:t xml:space="preserve">На домашней странице сайта (Рисунок 4.4.13) представлен список категорий. В верхней части сайта есть кнопка для регистрации и для авторизации. </w:t>
      </w:r>
    </w:p>
    <w:p w14:paraId="7AF2CEC8" w14:textId="1210CAB9" w:rsidR="00623281" w:rsidRDefault="00623281" w:rsidP="00623281">
      <w:pPr>
        <w:pStyle w:val="2222"/>
        <w:jc w:val="center"/>
      </w:pPr>
      <w:r>
        <w:rPr>
          <w:noProof/>
        </w:rPr>
        <w:drawing>
          <wp:inline distT="0" distB="0" distL="0" distR="0" wp14:anchorId="66C59096" wp14:editId="4393A43F">
            <wp:extent cx="5120640" cy="2067560"/>
            <wp:effectExtent l="0" t="0" r="3810"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20640" cy="2067560"/>
                    </a:xfrm>
                    <a:prstGeom prst="rect">
                      <a:avLst/>
                    </a:prstGeom>
                    <a:noFill/>
                    <a:ln>
                      <a:noFill/>
                    </a:ln>
                  </pic:spPr>
                </pic:pic>
              </a:graphicData>
            </a:graphic>
          </wp:inline>
        </w:drawing>
      </w:r>
    </w:p>
    <w:p w14:paraId="4FF3D29B" w14:textId="77777777" w:rsidR="00623281" w:rsidRDefault="00623281" w:rsidP="00623281">
      <w:pPr>
        <w:pStyle w:val="2222"/>
        <w:jc w:val="center"/>
      </w:pPr>
      <w:r>
        <w:t>Рисунок 4.4.13 – Домашняя страница</w:t>
      </w:r>
    </w:p>
    <w:p w14:paraId="57E35934" w14:textId="3D0AE568" w:rsidR="00623281" w:rsidRDefault="00623281" w:rsidP="00623281">
      <w:pPr>
        <w:pStyle w:val="2222"/>
        <w:numPr>
          <w:ilvl w:val="0"/>
          <w:numId w:val="25"/>
        </w:numPr>
      </w:pPr>
      <w:r>
        <w:t>Для просмотра товаров категории следует нажать на нее на домашней странице. После нажатия открывается страница с товарами и фильтрами (Рисунок 4.4.14). Фильтры бывают двух типов: числовые и фильтры с конкретными значениями. Для применения фильтра следует нажать на кнопку “Применить фильтр”, находящуюся под списком фильтров. Правее фильтров находятся товары, подходящие выбранным фильтрам (или все товары данной категории, если ни один фильтр не активирован). Чтобы просмотреть полную информацию о товаре и добавить его в корзину и/или в избранное, следует нажать на любую область товара. После этого откроется страница с подробной информацией о товаре (Рисунок 4.4.15). Для добавления товара в корзину требуется авторизация. Ее можно произвести нажатием на кнопку “Войти” в верхней части сайта, или нажатием на кнопку “В корзину” любого из товара. После этого есть возможность, нажатием на ту же кнопку, добавлять товар в корзину.</w:t>
      </w:r>
    </w:p>
    <w:p w14:paraId="47E1F203" w14:textId="14AB23CC" w:rsidR="00623281" w:rsidRDefault="00623281" w:rsidP="00623281">
      <w:pPr>
        <w:pStyle w:val="2222"/>
        <w:jc w:val="center"/>
      </w:pPr>
      <w:r>
        <w:rPr>
          <w:noProof/>
        </w:rPr>
        <w:lastRenderedPageBreak/>
        <w:drawing>
          <wp:inline distT="0" distB="0" distL="0" distR="0" wp14:anchorId="4448C860" wp14:editId="5C8FD354">
            <wp:extent cx="4667250" cy="390398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67250" cy="3903980"/>
                    </a:xfrm>
                    <a:prstGeom prst="rect">
                      <a:avLst/>
                    </a:prstGeom>
                    <a:noFill/>
                    <a:ln>
                      <a:noFill/>
                    </a:ln>
                  </pic:spPr>
                </pic:pic>
              </a:graphicData>
            </a:graphic>
          </wp:inline>
        </w:drawing>
      </w:r>
    </w:p>
    <w:p w14:paraId="420E39ED" w14:textId="77777777" w:rsidR="00623281" w:rsidRDefault="00623281" w:rsidP="00623281">
      <w:pPr>
        <w:pStyle w:val="2222"/>
        <w:jc w:val="center"/>
      </w:pPr>
      <w:r>
        <w:t>Рисунок 4.4.14 - Страница с товарами и фильтрами</w:t>
      </w:r>
    </w:p>
    <w:p w14:paraId="36D114F6" w14:textId="77777777" w:rsidR="00623281" w:rsidRDefault="00623281" w:rsidP="00623281">
      <w:pPr>
        <w:pStyle w:val="2222"/>
        <w:numPr>
          <w:ilvl w:val="0"/>
          <w:numId w:val="25"/>
        </w:numPr>
      </w:pPr>
      <w:r>
        <w:t>После авторизации в верхней части сайта можно перейти на страницу с корзиной, нажатием на кнопку “Корзина и избранное” (Рисунок 4.4.14). На данной странице слева есть раздел с корзиной, в которой можно удалять товары, либо оформить заказ. Справа находится раздел с избранным, в нее может быть включен товар даже которого нет на складе.</w:t>
      </w:r>
    </w:p>
    <w:p w14:paraId="0E1DEF5F" w14:textId="70B8AAA5" w:rsidR="00623281" w:rsidRDefault="00623281" w:rsidP="00623281">
      <w:pPr>
        <w:pStyle w:val="2222"/>
        <w:jc w:val="center"/>
      </w:pPr>
      <w:r>
        <w:rPr>
          <w:noProof/>
        </w:rPr>
        <w:drawing>
          <wp:inline distT="0" distB="0" distL="0" distR="0" wp14:anchorId="373BDB59" wp14:editId="3BF7C7FA">
            <wp:extent cx="4763301" cy="1420482"/>
            <wp:effectExtent l="0" t="0" r="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8363" cy="1421992"/>
                    </a:xfrm>
                    <a:prstGeom prst="rect">
                      <a:avLst/>
                    </a:prstGeom>
                    <a:noFill/>
                    <a:ln>
                      <a:noFill/>
                    </a:ln>
                  </pic:spPr>
                </pic:pic>
              </a:graphicData>
            </a:graphic>
          </wp:inline>
        </w:drawing>
      </w:r>
    </w:p>
    <w:p w14:paraId="2D74C65C" w14:textId="77777777" w:rsidR="00623281" w:rsidRDefault="00623281" w:rsidP="00623281">
      <w:pPr>
        <w:pStyle w:val="2222"/>
        <w:jc w:val="center"/>
      </w:pPr>
      <w:r>
        <w:t>Рисунок 4.4.15 – Страница с корзиной и избранным</w:t>
      </w:r>
    </w:p>
    <w:p w14:paraId="73EA8FC2" w14:textId="77777777" w:rsidR="00623281" w:rsidRDefault="00623281" w:rsidP="00623281">
      <w:pPr>
        <w:pStyle w:val="2222"/>
        <w:numPr>
          <w:ilvl w:val="0"/>
          <w:numId w:val="25"/>
        </w:numPr>
      </w:pPr>
      <w:r>
        <w:t xml:space="preserve">После нажатия на кнопку “Оформить заказ” откроется страница с подтверждением заказа (Рисунок 4.4.16). На данной странице можно перейти на странице изменения информации о пользователе (Рисунок 4.4.17), нажав на соответствующую кнопку, а также ввести </w:t>
      </w:r>
      <w:r>
        <w:lastRenderedPageBreak/>
        <w:t>дополнительную информацию к заказу, и оплатить заказ. Просмотреть свои заказы можно, нажав на кнопку “Заказы” в верхней части сайта (Рисунок 4.4.18).</w:t>
      </w:r>
    </w:p>
    <w:p w14:paraId="089A0B9A" w14:textId="00979AFE" w:rsidR="00623281" w:rsidRDefault="00623281" w:rsidP="00623281">
      <w:pPr>
        <w:pStyle w:val="2222"/>
        <w:jc w:val="center"/>
      </w:pPr>
      <w:r>
        <w:rPr>
          <w:noProof/>
        </w:rPr>
        <w:drawing>
          <wp:inline distT="0" distB="0" distL="0" distR="0" wp14:anchorId="0E5AC252" wp14:editId="4CDBD7FA">
            <wp:extent cx="4074288" cy="4158533"/>
            <wp:effectExtent l="0" t="0" r="254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74288" cy="4158533"/>
                    </a:xfrm>
                    <a:prstGeom prst="rect">
                      <a:avLst/>
                    </a:prstGeom>
                    <a:noFill/>
                    <a:ln>
                      <a:noFill/>
                    </a:ln>
                  </pic:spPr>
                </pic:pic>
              </a:graphicData>
            </a:graphic>
          </wp:inline>
        </w:drawing>
      </w:r>
    </w:p>
    <w:p w14:paraId="18BBCBD2" w14:textId="77777777" w:rsidR="00623281" w:rsidRDefault="00623281" w:rsidP="00623281">
      <w:pPr>
        <w:pStyle w:val="2222"/>
        <w:jc w:val="center"/>
      </w:pPr>
      <w:r>
        <w:t>Рисунок 4.4.15 - Страница с подробной информацией о товаре</w:t>
      </w:r>
    </w:p>
    <w:p w14:paraId="7786E597" w14:textId="012DCB0F" w:rsidR="00623281" w:rsidRDefault="00623281" w:rsidP="00623281">
      <w:pPr>
        <w:pStyle w:val="2222"/>
        <w:jc w:val="center"/>
      </w:pPr>
      <w:r>
        <w:rPr>
          <w:noProof/>
        </w:rPr>
        <w:lastRenderedPageBreak/>
        <w:drawing>
          <wp:inline distT="0" distB="0" distL="0" distR="0" wp14:anchorId="4ADD8739" wp14:editId="65839B38">
            <wp:extent cx="4346305" cy="4222143"/>
            <wp:effectExtent l="0" t="0" r="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67828" cy="4243051"/>
                    </a:xfrm>
                    <a:prstGeom prst="rect">
                      <a:avLst/>
                    </a:prstGeom>
                    <a:noFill/>
                    <a:ln>
                      <a:noFill/>
                    </a:ln>
                  </pic:spPr>
                </pic:pic>
              </a:graphicData>
            </a:graphic>
          </wp:inline>
        </w:drawing>
      </w:r>
    </w:p>
    <w:p w14:paraId="0D22DBCD" w14:textId="77777777" w:rsidR="00623281" w:rsidRDefault="00623281" w:rsidP="00623281">
      <w:pPr>
        <w:pStyle w:val="2222"/>
        <w:jc w:val="center"/>
      </w:pPr>
      <w:r>
        <w:t>Рисунок 4.4.16 - Страница с подтверждением заказа</w:t>
      </w:r>
    </w:p>
    <w:p w14:paraId="0D570A63" w14:textId="5BF03967" w:rsidR="00623281" w:rsidRDefault="00623281" w:rsidP="00623281">
      <w:pPr>
        <w:pStyle w:val="2222"/>
        <w:jc w:val="center"/>
      </w:pPr>
      <w:r>
        <w:rPr>
          <w:noProof/>
        </w:rPr>
        <w:drawing>
          <wp:inline distT="0" distB="0" distL="0" distR="0" wp14:anchorId="2F9981D4" wp14:editId="445F6EF7">
            <wp:extent cx="4104249" cy="414262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28983" cy="4167594"/>
                    </a:xfrm>
                    <a:prstGeom prst="rect">
                      <a:avLst/>
                    </a:prstGeom>
                    <a:noFill/>
                    <a:ln>
                      <a:noFill/>
                    </a:ln>
                  </pic:spPr>
                </pic:pic>
              </a:graphicData>
            </a:graphic>
          </wp:inline>
        </w:drawing>
      </w:r>
    </w:p>
    <w:p w14:paraId="5F36334E" w14:textId="77777777" w:rsidR="00623281" w:rsidRDefault="00623281" w:rsidP="00623281">
      <w:pPr>
        <w:pStyle w:val="2222"/>
        <w:jc w:val="center"/>
      </w:pPr>
      <w:r>
        <w:t>Рисунок 4.4.17 - Страница изменения информации о пользователе</w:t>
      </w:r>
    </w:p>
    <w:p w14:paraId="3D5B3225" w14:textId="422F3C0F" w:rsidR="00623281" w:rsidRDefault="00623281" w:rsidP="00623281">
      <w:pPr>
        <w:pStyle w:val="2222"/>
        <w:jc w:val="center"/>
      </w:pPr>
      <w:r>
        <w:rPr>
          <w:noProof/>
        </w:rPr>
        <w:lastRenderedPageBreak/>
        <w:drawing>
          <wp:inline distT="0" distB="0" distL="0" distR="0" wp14:anchorId="2F167FFA" wp14:editId="703A5EAF">
            <wp:extent cx="6010043" cy="1256306"/>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65788" cy="1267959"/>
                    </a:xfrm>
                    <a:prstGeom prst="rect">
                      <a:avLst/>
                    </a:prstGeom>
                    <a:noFill/>
                    <a:ln>
                      <a:noFill/>
                    </a:ln>
                  </pic:spPr>
                </pic:pic>
              </a:graphicData>
            </a:graphic>
          </wp:inline>
        </w:drawing>
      </w:r>
    </w:p>
    <w:p w14:paraId="7BE3ACFD" w14:textId="0A4F5FDB" w:rsidR="0033143E" w:rsidRDefault="00623281" w:rsidP="00A374F8">
      <w:pPr>
        <w:pStyle w:val="2222"/>
        <w:jc w:val="center"/>
      </w:pPr>
      <w:r>
        <w:t>Рисунок 4.4.18 – Страница с заказами</w:t>
      </w:r>
    </w:p>
    <w:p w14:paraId="221D06D6" w14:textId="4E9C1503" w:rsidR="00F94068" w:rsidRDefault="00F94068" w:rsidP="00A374F8">
      <w:pPr>
        <w:pStyle w:val="2222"/>
        <w:jc w:val="center"/>
      </w:pPr>
    </w:p>
    <w:p w14:paraId="54DEE2B0" w14:textId="7CDCD2D5" w:rsidR="00F94068" w:rsidRDefault="00F94068" w:rsidP="00A374F8">
      <w:pPr>
        <w:pStyle w:val="2222"/>
        <w:jc w:val="center"/>
      </w:pPr>
    </w:p>
    <w:p w14:paraId="3E911EA7" w14:textId="23BD3B5B" w:rsidR="00F94068" w:rsidRDefault="00F94068" w:rsidP="00A374F8">
      <w:pPr>
        <w:pStyle w:val="2222"/>
        <w:jc w:val="center"/>
      </w:pPr>
    </w:p>
    <w:p w14:paraId="2D9AE1A2" w14:textId="353A9B50" w:rsidR="00F94068" w:rsidRDefault="00F94068" w:rsidP="00A374F8">
      <w:pPr>
        <w:pStyle w:val="2222"/>
        <w:jc w:val="center"/>
      </w:pPr>
    </w:p>
    <w:p w14:paraId="24652DFF" w14:textId="075A4704" w:rsidR="00F94068" w:rsidRDefault="00F94068" w:rsidP="00A374F8">
      <w:pPr>
        <w:pStyle w:val="2222"/>
        <w:jc w:val="center"/>
      </w:pPr>
    </w:p>
    <w:p w14:paraId="2D630D24" w14:textId="2A0B860D" w:rsidR="00F94068" w:rsidRDefault="00F94068" w:rsidP="00A374F8">
      <w:pPr>
        <w:pStyle w:val="2222"/>
        <w:jc w:val="center"/>
      </w:pPr>
    </w:p>
    <w:p w14:paraId="172274DF" w14:textId="03A25102" w:rsidR="00F94068" w:rsidRDefault="00F94068" w:rsidP="00A374F8">
      <w:pPr>
        <w:pStyle w:val="2222"/>
        <w:jc w:val="center"/>
      </w:pPr>
    </w:p>
    <w:p w14:paraId="050A5E38" w14:textId="72EF5522" w:rsidR="00F94068" w:rsidRDefault="00F94068" w:rsidP="00A374F8">
      <w:pPr>
        <w:pStyle w:val="2222"/>
        <w:jc w:val="center"/>
      </w:pPr>
    </w:p>
    <w:p w14:paraId="62A20038" w14:textId="4BDFED92" w:rsidR="00F94068" w:rsidRDefault="00F94068" w:rsidP="00A374F8">
      <w:pPr>
        <w:pStyle w:val="2222"/>
        <w:jc w:val="center"/>
      </w:pPr>
    </w:p>
    <w:p w14:paraId="690CF8C4" w14:textId="77777777" w:rsidR="00F94068" w:rsidRPr="00A374F8" w:rsidRDefault="00F94068" w:rsidP="00A374F8">
      <w:pPr>
        <w:pStyle w:val="2222"/>
        <w:jc w:val="center"/>
      </w:pPr>
    </w:p>
    <w:p w14:paraId="39AB880F" w14:textId="4FB5EBF9" w:rsidR="0033143E" w:rsidRPr="00717FE2" w:rsidRDefault="00F62573" w:rsidP="00346F2C">
      <w:pPr>
        <w:pStyle w:val="a"/>
        <w:numPr>
          <w:ilvl w:val="0"/>
          <w:numId w:val="0"/>
        </w:numPr>
        <w:ind w:left="720"/>
        <w:jc w:val="center"/>
        <w:rPr>
          <w:lang w:val="ru-RU"/>
        </w:rPr>
      </w:pPr>
      <w:bookmarkStart w:id="90" w:name="_Toc89302244"/>
      <w:bookmarkStart w:id="91" w:name="_Toc89302408"/>
      <w:r w:rsidRPr="00717FE2">
        <w:rPr>
          <w:lang w:val="ru-RU"/>
        </w:rPr>
        <w:t>ЗАКЛЮЧЕНИЕ</w:t>
      </w:r>
      <w:bookmarkEnd w:id="90"/>
      <w:bookmarkEnd w:id="91"/>
    </w:p>
    <w:p w14:paraId="112A9583" w14:textId="77777777" w:rsidR="00346F2C" w:rsidRPr="00F62573" w:rsidRDefault="00346F2C" w:rsidP="00346F2C">
      <w:pPr>
        <w:pStyle w:val="af4"/>
      </w:pPr>
    </w:p>
    <w:p w14:paraId="40415303" w14:textId="52DF7763"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В ходе выполнения данной курсовой работы был</w:t>
      </w:r>
      <w:r w:rsidR="00CB1D82">
        <w:rPr>
          <w:rFonts w:ascii="Times New Roman" w:hAnsi="Times New Roman" w:cs="Times New Roman"/>
          <w:sz w:val="28"/>
          <w:szCs w:val="28"/>
        </w:rPr>
        <w:t>о</w:t>
      </w:r>
      <w:r w:rsidRPr="00B24B26">
        <w:rPr>
          <w:rFonts w:ascii="Times New Roman" w:hAnsi="Times New Roman" w:cs="Times New Roman"/>
          <w:sz w:val="28"/>
          <w:szCs w:val="28"/>
        </w:rPr>
        <w:t xml:space="preserve"> разработан</w:t>
      </w:r>
      <w:r w:rsidR="00CB1D82">
        <w:rPr>
          <w:rFonts w:ascii="Times New Roman" w:hAnsi="Times New Roman" w:cs="Times New Roman"/>
          <w:sz w:val="28"/>
          <w:szCs w:val="28"/>
        </w:rPr>
        <w:t>о веб-приложение для продажи бытовой техники</w:t>
      </w:r>
      <w:r w:rsidRPr="00B24B26">
        <w:rPr>
          <w:rFonts w:ascii="Times New Roman" w:hAnsi="Times New Roman" w:cs="Times New Roman"/>
          <w:sz w:val="28"/>
          <w:szCs w:val="28"/>
        </w:rPr>
        <w:t>.</w:t>
      </w:r>
    </w:p>
    <w:p w14:paraId="251A7F9F" w14:textId="0AE7CDA1"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Работа выполнялась в несколько этапов: была </w:t>
      </w:r>
      <w:r w:rsidR="00FF49C0">
        <w:rPr>
          <w:rFonts w:ascii="Times New Roman" w:hAnsi="Times New Roman" w:cs="Times New Roman"/>
          <w:sz w:val="28"/>
          <w:szCs w:val="28"/>
        </w:rPr>
        <w:t>выбрана архитектура</w:t>
      </w:r>
      <w:r w:rsidR="005B0026">
        <w:rPr>
          <w:rFonts w:ascii="Times New Roman" w:hAnsi="Times New Roman" w:cs="Times New Roman"/>
          <w:sz w:val="28"/>
          <w:szCs w:val="28"/>
        </w:rPr>
        <w:t>, СУБД</w:t>
      </w:r>
      <w:r w:rsidR="00FF49C0">
        <w:rPr>
          <w:rFonts w:ascii="Times New Roman" w:hAnsi="Times New Roman" w:cs="Times New Roman"/>
          <w:sz w:val="28"/>
          <w:szCs w:val="28"/>
        </w:rPr>
        <w:t xml:space="preserve"> и </w:t>
      </w:r>
      <w:r w:rsidRPr="00B24B26">
        <w:rPr>
          <w:rFonts w:ascii="Times New Roman" w:hAnsi="Times New Roman" w:cs="Times New Roman"/>
          <w:sz w:val="28"/>
          <w:szCs w:val="28"/>
        </w:rPr>
        <w:t>разработана структура системы</w:t>
      </w:r>
      <w:r w:rsidR="00AC1A82">
        <w:rPr>
          <w:rFonts w:ascii="Times New Roman" w:hAnsi="Times New Roman" w:cs="Times New Roman"/>
          <w:sz w:val="28"/>
          <w:szCs w:val="28"/>
        </w:rPr>
        <w:t xml:space="preserve">, </w:t>
      </w:r>
      <w:r w:rsidRPr="00B24B26">
        <w:rPr>
          <w:rFonts w:ascii="Times New Roman" w:hAnsi="Times New Roman" w:cs="Times New Roman"/>
          <w:sz w:val="28"/>
          <w:szCs w:val="28"/>
        </w:rPr>
        <w:t xml:space="preserve">реализовано </w:t>
      </w:r>
      <w:r w:rsidR="005B0026">
        <w:rPr>
          <w:rFonts w:ascii="Times New Roman" w:hAnsi="Times New Roman" w:cs="Times New Roman"/>
          <w:sz w:val="28"/>
          <w:szCs w:val="28"/>
        </w:rPr>
        <w:t>веб-приложение</w:t>
      </w:r>
      <w:r w:rsidRPr="00B24B26">
        <w:rPr>
          <w:rFonts w:ascii="Times New Roman" w:hAnsi="Times New Roman" w:cs="Times New Roman"/>
          <w:sz w:val="28"/>
          <w:szCs w:val="28"/>
        </w:rPr>
        <w:t>.</w:t>
      </w:r>
    </w:p>
    <w:p w14:paraId="049EAEF6" w14:textId="5300374D"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Были сформированы навыки по разработке и реализации программного приложения с </w:t>
      </w:r>
      <w:r w:rsidR="004644C3">
        <w:rPr>
          <w:rFonts w:ascii="Times New Roman" w:hAnsi="Times New Roman" w:cs="Times New Roman"/>
          <w:sz w:val="28"/>
          <w:szCs w:val="28"/>
        </w:rPr>
        <w:t>базы данных</w:t>
      </w:r>
      <w:r w:rsidRPr="00B24B26">
        <w:rPr>
          <w:rFonts w:ascii="Times New Roman" w:hAnsi="Times New Roman" w:cs="Times New Roman"/>
          <w:sz w:val="28"/>
          <w:szCs w:val="28"/>
        </w:rPr>
        <w:t>.</w:t>
      </w:r>
    </w:p>
    <w:p w14:paraId="56AACFAF" w14:textId="77777777" w:rsidR="00346F2C"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В данной работе выполнены все поставленные задачи.</w:t>
      </w:r>
    </w:p>
    <w:p w14:paraId="6302BEA2" w14:textId="16C9EA95" w:rsidR="0033143E" w:rsidRDefault="0033143E" w:rsidP="00940C45">
      <w:pPr>
        <w:spacing w:after="0" w:line="360" w:lineRule="auto"/>
        <w:jc w:val="both"/>
        <w:rPr>
          <w:rFonts w:ascii="Times New Roman" w:hAnsi="Times New Roman" w:cs="Times New Roman"/>
          <w:sz w:val="28"/>
          <w:szCs w:val="28"/>
        </w:rPr>
      </w:pPr>
    </w:p>
    <w:p w14:paraId="5B390CFA" w14:textId="36B3AB29" w:rsidR="006847BB" w:rsidRDefault="006847BB" w:rsidP="00940C45">
      <w:pPr>
        <w:spacing w:after="0" w:line="360" w:lineRule="auto"/>
        <w:jc w:val="both"/>
        <w:rPr>
          <w:rFonts w:ascii="Times New Roman" w:hAnsi="Times New Roman" w:cs="Times New Roman"/>
          <w:sz w:val="28"/>
          <w:szCs w:val="28"/>
        </w:rPr>
      </w:pPr>
    </w:p>
    <w:p w14:paraId="25BA23A8" w14:textId="70F69CC0" w:rsidR="006847BB" w:rsidRDefault="006847BB" w:rsidP="00940C45">
      <w:pPr>
        <w:spacing w:after="0" w:line="360" w:lineRule="auto"/>
        <w:jc w:val="both"/>
        <w:rPr>
          <w:rFonts w:ascii="Times New Roman" w:hAnsi="Times New Roman" w:cs="Times New Roman"/>
          <w:sz w:val="28"/>
          <w:szCs w:val="28"/>
        </w:rPr>
      </w:pPr>
    </w:p>
    <w:p w14:paraId="3FE85ED9" w14:textId="508B704A" w:rsidR="006847BB" w:rsidRDefault="006847BB" w:rsidP="00940C45">
      <w:pPr>
        <w:spacing w:after="0" w:line="360" w:lineRule="auto"/>
        <w:jc w:val="both"/>
        <w:rPr>
          <w:rFonts w:ascii="Times New Roman" w:hAnsi="Times New Roman" w:cs="Times New Roman"/>
          <w:sz w:val="28"/>
          <w:szCs w:val="28"/>
        </w:rPr>
      </w:pPr>
    </w:p>
    <w:p w14:paraId="105FAF56" w14:textId="41D631A9" w:rsidR="006847BB" w:rsidRDefault="006847BB" w:rsidP="00940C45">
      <w:pPr>
        <w:spacing w:after="0" w:line="360" w:lineRule="auto"/>
        <w:jc w:val="both"/>
        <w:rPr>
          <w:rFonts w:ascii="Times New Roman" w:hAnsi="Times New Roman" w:cs="Times New Roman"/>
          <w:sz w:val="28"/>
          <w:szCs w:val="28"/>
        </w:rPr>
      </w:pPr>
    </w:p>
    <w:p w14:paraId="513BFBCE" w14:textId="0537FEC2" w:rsidR="006847BB" w:rsidRDefault="006847BB" w:rsidP="00940C45">
      <w:pPr>
        <w:spacing w:after="0" w:line="360" w:lineRule="auto"/>
        <w:jc w:val="both"/>
        <w:rPr>
          <w:rFonts w:ascii="Times New Roman" w:hAnsi="Times New Roman" w:cs="Times New Roman"/>
          <w:sz w:val="28"/>
          <w:szCs w:val="28"/>
        </w:rPr>
      </w:pPr>
    </w:p>
    <w:p w14:paraId="503501B0" w14:textId="1C8E9308" w:rsidR="006847BB" w:rsidRDefault="006847BB" w:rsidP="00940C45">
      <w:pPr>
        <w:spacing w:after="0" w:line="360" w:lineRule="auto"/>
        <w:jc w:val="both"/>
        <w:rPr>
          <w:rFonts w:ascii="Times New Roman" w:hAnsi="Times New Roman" w:cs="Times New Roman"/>
          <w:sz w:val="28"/>
          <w:szCs w:val="28"/>
        </w:rPr>
      </w:pPr>
    </w:p>
    <w:p w14:paraId="24AB686F" w14:textId="5ED22B96" w:rsidR="006847BB" w:rsidRDefault="006847BB" w:rsidP="00940C45">
      <w:pPr>
        <w:spacing w:after="0" w:line="360" w:lineRule="auto"/>
        <w:jc w:val="both"/>
        <w:rPr>
          <w:rFonts w:ascii="Times New Roman" w:hAnsi="Times New Roman" w:cs="Times New Roman"/>
          <w:sz w:val="28"/>
          <w:szCs w:val="28"/>
        </w:rPr>
      </w:pPr>
    </w:p>
    <w:p w14:paraId="3FDEFB59" w14:textId="685D67B6" w:rsidR="006847BB" w:rsidRDefault="006847BB" w:rsidP="00940C45">
      <w:pPr>
        <w:spacing w:after="0" w:line="360" w:lineRule="auto"/>
        <w:jc w:val="both"/>
        <w:rPr>
          <w:rFonts w:ascii="Times New Roman" w:hAnsi="Times New Roman" w:cs="Times New Roman"/>
          <w:sz w:val="28"/>
          <w:szCs w:val="28"/>
        </w:rPr>
      </w:pPr>
    </w:p>
    <w:p w14:paraId="62609DE9" w14:textId="2F96E9F5" w:rsidR="006847BB" w:rsidRDefault="006847BB" w:rsidP="00940C45">
      <w:pPr>
        <w:spacing w:after="0" w:line="360" w:lineRule="auto"/>
        <w:jc w:val="both"/>
        <w:rPr>
          <w:rFonts w:ascii="Times New Roman" w:hAnsi="Times New Roman" w:cs="Times New Roman"/>
          <w:sz w:val="28"/>
          <w:szCs w:val="28"/>
        </w:rPr>
      </w:pPr>
    </w:p>
    <w:p w14:paraId="4B9A2E93" w14:textId="74F99DAF" w:rsidR="006847BB" w:rsidRDefault="006847BB" w:rsidP="00940C45">
      <w:pPr>
        <w:spacing w:after="0" w:line="360" w:lineRule="auto"/>
        <w:jc w:val="both"/>
        <w:rPr>
          <w:rFonts w:ascii="Times New Roman" w:hAnsi="Times New Roman" w:cs="Times New Roman"/>
          <w:sz w:val="28"/>
          <w:szCs w:val="28"/>
        </w:rPr>
      </w:pPr>
    </w:p>
    <w:p w14:paraId="27232C13" w14:textId="0B5EA527" w:rsidR="006847BB" w:rsidRDefault="006847BB" w:rsidP="00940C45">
      <w:pPr>
        <w:spacing w:after="0" w:line="360" w:lineRule="auto"/>
        <w:jc w:val="both"/>
        <w:rPr>
          <w:rFonts w:ascii="Times New Roman" w:hAnsi="Times New Roman" w:cs="Times New Roman"/>
          <w:sz w:val="28"/>
          <w:szCs w:val="28"/>
        </w:rPr>
      </w:pPr>
    </w:p>
    <w:p w14:paraId="48F29140" w14:textId="1CBB140D" w:rsidR="006847BB" w:rsidRDefault="006847BB" w:rsidP="00940C45">
      <w:pPr>
        <w:spacing w:after="0" w:line="360" w:lineRule="auto"/>
        <w:jc w:val="both"/>
        <w:rPr>
          <w:rFonts w:ascii="Times New Roman" w:hAnsi="Times New Roman" w:cs="Times New Roman"/>
          <w:sz w:val="28"/>
          <w:szCs w:val="28"/>
        </w:rPr>
      </w:pPr>
    </w:p>
    <w:p w14:paraId="4FFCFB5B" w14:textId="3743BA96" w:rsidR="006847BB" w:rsidRDefault="006847BB" w:rsidP="00940C45">
      <w:pPr>
        <w:spacing w:after="0" w:line="360" w:lineRule="auto"/>
        <w:jc w:val="both"/>
        <w:rPr>
          <w:rFonts w:ascii="Times New Roman" w:hAnsi="Times New Roman" w:cs="Times New Roman"/>
          <w:sz w:val="28"/>
          <w:szCs w:val="28"/>
        </w:rPr>
      </w:pPr>
    </w:p>
    <w:p w14:paraId="3C59CEE1" w14:textId="5C626507" w:rsidR="006847BB" w:rsidRDefault="006847BB" w:rsidP="00940C45">
      <w:pPr>
        <w:spacing w:after="0" w:line="360" w:lineRule="auto"/>
        <w:jc w:val="both"/>
        <w:rPr>
          <w:rFonts w:ascii="Times New Roman" w:hAnsi="Times New Roman" w:cs="Times New Roman"/>
          <w:sz w:val="28"/>
          <w:szCs w:val="28"/>
        </w:rPr>
      </w:pPr>
    </w:p>
    <w:p w14:paraId="45CAAED6" w14:textId="0BA213CC" w:rsidR="006847BB" w:rsidRDefault="006847BB" w:rsidP="00940C45">
      <w:pPr>
        <w:spacing w:after="0" w:line="360" w:lineRule="auto"/>
        <w:jc w:val="both"/>
        <w:rPr>
          <w:rFonts w:ascii="Times New Roman" w:hAnsi="Times New Roman" w:cs="Times New Roman"/>
          <w:sz w:val="28"/>
          <w:szCs w:val="28"/>
        </w:rPr>
      </w:pPr>
    </w:p>
    <w:p w14:paraId="63DE3A98" w14:textId="5F7ACFFA" w:rsidR="006847BB" w:rsidRDefault="006847BB" w:rsidP="00940C45">
      <w:pPr>
        <w:spacing w:after="0" w:line="360" w:lineRule="auto"/>
        <w:jc w:val="both"/>
        <w:rPr>
          <w:rFonts w:ascii="Times New Roman" w:hAnsi="Times New Roman" w:cs="Times New Roman"/>
          <w:sz w:val="28"/>
          <w:szCs w:val="28"/>
        </w:rPr>
      </w:pPr>
    </w:p>
    <w:p w14:paraId="0589A635" w14:textId="0CB9E073" w:rsidR="006847BB" w:rsidRDefault="006847BB" w:rsidP="00940C45">
      <w:pPr>
        <w:spacing w:after="0" w:line="360" w:lineRule="auto"/>
        <w:jc w:val="both"/>
        <w:rPr>
          <w:rFonts w:ascii="Times New Roman" w:hAnsi="Times New Roman" w:cs="Times New Roman"/>
          <w:sz w:val="28"/>
          <w:szCs w:val="28"/>
        </w:rPr>
      </w:pPr>
    </w:p>
    <w:p w14:paraId="51E46129" w14:textId="41704360" w:rsidR="006847BB" w:rsidRDefault="006847BB" w:rsidP="00940C45">
      <w:pPr>
        <w:spacing w:after="0" w:line="360" w:lineRule="auto"/>
        <w:jc w:val="both"/>
        <w:rPr>
          <w:rFonts w:ascii="Times New Roman" w:hAnsi="Times New Roman" w:cs="Times New Roman"/>
          <w:sz w:val="28"/>
          <w:szCs w:val="28"/>
        </w:rPr>
      </w:pPr>
    </w:p>
    <w:p w14:paraId="0AD59FC8" w14:textId="405F7055" w:rsidR="006847BB" w:rsidRDefault="006847BB" w:rsidP="00940C45">
      <w:pPr>
        <w:spacing w:after="0" w:line="360" w:lineRule="auto"/>
        <w:jc w:val="both"/>
        <w:rPr>
          <w:rFonts w:ascii="Times New Roman" w:hAnsi="Times New Roman" w:cs="Times New Roman"/>
          <w:sz w:val="28"/>
          <w:szCs w:val="28"/>
        </w:rPr>
      </w:pPr>
    </w:p>
    <w:p w14:paraId="1A166C3F" w14:textId="4E9386D2" w:rsidR="00572D84" w:rsidRDefault="00572D84" w:rsidP="0033143E">
      <w:pPr>
        <w:pStyle w:val="af4"/>
        <w:rPr>
          <w:rFonts w:eastAsiaTheme="minorHAnsi"/>
          <w:sz w:val="28"/>
          <w:szCs w:val="28"/>
          <w:lang w:eastAsia="en-US"/>
        </w:rPr>
      </w:pPr>
    </w:p>
    <w:p w14:paraId="0CA7FA83" w14:textId="77777777" w:rsidR="006847BB" w:rsidRPr="00346F2C" w:rsidRDefault="006847BB" w:rsidP="0033143E">
      <w:pPr>
        <w:pStyle w:val="af4"/>
      </w:pPr>
    </w:p>
    <w:p w14:paraId="69436861" w14:textId="77777777" w:rsidR="00572D84" w:rsidRPr="00346F2C" w:rsidRDefault="00572D84" w:rsidP="0033143E">
      <w:pPr>
        <w:pStyle w:val="a"/>
        <w:numPr>
          <w:ilvl w:val="0"/>
          <w:numId w:val="0"/>
        </w:numPr>
        <w:jc w:val="center"/>
        <w:rPr>
          <w:lang w:val="ru-RU"/>
        </w:rPr>
      </w:pPr>
      <w:bookmarkStart w:id="92" w:name="_Toc89302245"/>
      <w:bookmarkStart w:id="93" w:name="_Toc89302409"/>
      <w:r w:rsidRPr="00346F2C">
        <w:rPr>
          <w:lang w:val="ru-RU"/>
        </w:rPr>
        <w:t>СПИСОК ИСПОЛЬЗОВАННОЙ ЛИТУРАТУРЫ</w:t>
      </w:r>
      <w:bookmarkEnd w:id="92"/>
      <w:bookmarkEnd w:id="93"/>
    </w:p>
    <w:p w14:paraId="5A08339E" w14:textId="77777777" w:rsidR="00572D84" w:rsidRPr="00346F2C" w:rsidRDefault="00572D84" w:rsidP="0033143E">
      <w:pPr>
        <w:spacing w:after="0"/>
        <w:rPr>
          <w:rFonts w:ascii="Times New Roman" w:hAnsi="Times New Roman" w:cs="Times New Roman"/>
        </w:rPr>
      </w:pPr>
    </w:p>
    <w:bookmarkStart w:id="94" w:name="литра1"/>
    <w:p w14:paraId="07B12133" w14:textId="77777777" w:rsidR="00572D84" w:rsidRPr="00717FE2" w:rsidRDefault="00572D84" w:rsidP="00743666">
      <w:pPr>
        <w:pStyle w:val="2222"/>
        <w:numPr>
          <w:ilvl w:val="0"/>
          <w:numId w:val="14"/>
        </w:numPr>
      </w:pPr>
      <w:r w:rsidRPr="00572D84">
        <w:rPr>
          <w:lang w:val="en-US"/>
        </w:rPr>
        <w:fldChar w:fldCharType="begin"/>
      </w:r>
      <w:r w:rsidRPr="00717FE2">
        <w:instrText xml:space="preserve"> </w:instrText>
      </w:r>
      <w:r w:rsidRPr="00572D84">
        <w:rPr>
          <w:lang w:val="en-US"/>
        </w:rPr>
        <w:instrText>HYPERLINK</w:instrText>
      </w:r>
      <w:r w:rsidRPr="00717FE2">
        <w:instrText xml:space="preserve"> "</w:instrText>
      </w:r>
      <w:r w:rsidRPr="00572D84">
        <w:rPr>
          <w:lang w:val="en-US"/>
        </w:rPr>
        <w:instrText>https</w:instrText>
      </w:r>
      <w:r w:rsidRPr="00717FE2">
        <w:instrText>://</w:instrText>
      </w:r>
      <w:r w:rsidRPr="00572D84">
        <w:rPr>
          <w:lang w:val="en-US"/>
        </w:rPr>
        <w:instrText>ru</w:instrText>
      </w:r>
      <w:r w:rsidRPr="00717FE2">
        <w:instrText>.</w:instrText>
      </w:r>
      <w:r w:rsidRPr="00572D84">
        <w:rPr>
          <w:lang w:val="en-US"/>
        </w:rPr>
        <w:instrText>wikipedia</w:instrText>
      </w:r>
      <w:r w:rsidRPr="00717FE2">
        <w:instrText>.</w:instrText>
      </w:r>
      <w:r w:rsidRPr="00572D84">
        <w:rPr>
          <w:lang w:val="en-US"/>
        </w:rPr>
        <w:instrText>org</w:instrText>
      </w:r>
      <w:r w:rsidRPr="00717FE2">
        <w:instrText>/</w:instrText>
      </w:r>
      <w:r w:rsidRPr="00572D84">
        <w:rPr>
          <w:lang w:val="en-US"/>
        </w:rPr>
        <w:instrText>wiki</w:instrText>
      </w:r>
      <w:r w:rsidRPr="00717FE2">
        <w:instrText>/</w:instrText>
      </w:r>
      <w:r w:rsidRPr="00572D84">
        <w:rPr>
          <w:lang w:val="en-US"/>
        </w:rPr>
        <w:instrText>DNS</w:instrText>
      </w:r>
      <w:r w:rsidRPr="00717FE2">
        <w:instrText>_(компания)#:~:</w:instrText>
      </w:r>
      <w:r w:rsidRPr="00572D84">
        <w:rPr>
          <w:lang w:val="en-US"/>
        </w:rPr>
        <w:instrText>text</w:instrText>
      </w:r>
      <w:r w:rsidRPr="00717FE2">
        <w:instrText>=</w:instrText>
      </w:r>
      <w:r w:rsidRPr="00572D84">
        <w:rPr>
          <w:lang w:val="en-US"/>
        </w:rPr>
        <w:instrText>DNS</w:instrText>
      </w:r>
      <w:r w:rsidRPr="00717FE2">
        <w:instrText xml:space="preserve">%20(ООО%20" </w:instrText>
      </w:r>
      <w:r w:rsidRPr="00572D84">
        <w:rPr>
          <w:lang w:val="en-US"/>
        </w:rPr>
        <w:fldChar w:fldCharType="separate"/>
      </w:r>
      <w:bookmarkStart w:id="95" w:name="_Ref85498659"/>
      <w:r w:rsidRPr="00572D84">
        <w:rPr>
          <w:rStyle w:val="a9"/>
          <w:lang w:val="en-US"/>
        </w:rPr>
        <w:t>https</w:t>
      </w:r>
      <w:r w:rsidRPr="00717FE2">
        <w:rPr>
          <w:rStyle w:val="a9"/>
        </w:rPr>
        <w:t>://</w:t>
      </w:r>
      <w:proofErr w:type="spellStart"/>
      <w:r w:rsidRPr="00572D84">
        <w:rPr>
          <w:rStyle w:val="a9"/>
          <w:lang w:val="en-US"/>
        </w:rPr>
        <w:t>ru</w:t>
      </w:r>
      <w:proofErr w:type="spellEnd"/>
      <w:r w:rsidRPr="00717FE2">
        <w:rPr>
          <w:rStyle w:val="a9"/>
        </w:rPr>
        <w:t>.</w:t>
      </w:r>
      <w:proofErr w:type="spellStart"/>
      <w:r w:rsidRPr="00572D84">
        <w:rPr>
          <w:rStyle w:val="a9"/>
          <w:lang w:val="en-US"/>
        </w:rPr>
        <w:t>wikipedia</w:t>
      </w:r>
      <w:proofErr w:type="spellEnd"/>
      <w:r w:rsidRPr="00717FE2">
        <w:rPr>
          <w:rStyle w:val="a9"/>
        </w:rPr>
        <w:t>.</w:t>
      </w:r>
      <w:r w:rsidRPr="00572D84">
        <w:rPr>
          <w:rStyle w:val="a9"/>
          <w:lang w:val="en-US"/>
        </w:rPr>
        <w:t>org</w:t>
      </w:r>
      <w:r w:rsidRPr="00717FE2">
        <w:rPr>
          <w:rStyle w:val="a9"/>
        </w:rPr>
        <w:t>/</w:t>
      </w:r>
      <w:r w:rsidRPr="00572D84">
        <w:rPr>
          <w:rStyle w:val="a9"/>
          <w:lang w:val="en-US"/>
        </w:rPr>
        <w:t>wiki</w:t>
      </w:r>
      <w:r w:rsidRPr="00717FE2">
        <w:rPr>
          <w:rStyle w:val="a9"/>
        </w:rPr>
        <w:t>/</w:t>
      </w:r>
      <w:r w:rsidRPr="00572D84">
        <w:rPr>
          <w:rStyle w:val="a9"/>
          <w:lang w:val="en-US"/>
        </w:rPr>
        <w:t>DNS</w:t>
      </w:r>
      <w:r w:rsidRPr="00717FE2">
        <w:rPr>
          <w:rStyle w:val="a9"/>
        </w:rPr>
        <w:t>_(компания)#:~:</w:t>
      </w:r>
      <w:r w:rsidRPr="00572D84">
        <w:rPr>
          <w:rStyle w:val="a9"/>
          <w:lang w:val="en-US"/>
        </w:rPr>
        <w:t>text</w:t>
      </w:r>
      <w:r w:rsidRPr="00717FE2">
        <w:rPr>
          <w:rStyle w:val="a9"/>
        </w:rPr>
        <w:t>=</w:t>
      </w:r>
      <w:r w:rsidRPr="00572D84">
        <w:rPr>
          <w:rStyle w:val="a9"/>
          <w:lang w:val="en-US"/>
        </w:rPr>
        <w:t>DNS</w:t>
      </w:r>
      <w:r w:rsidRPr="00717FE2">
        <w:rPr>
          <w:rStyle w:val="a9"/>
        </w:rPr>
        <w:t>%20(ООО%20</w:t>
      </w:r>
      <w:bookmarkEnd w:id="95"/>
      <w:r w:rsidRPr="00572D84">
        <w:rPr>
          <w:lang w:val="en-US"/>
        </w:rPr>
        <w:fldChar w:fldCharType="end"/>
      </w:r>
    </w:p>
    <w:bookmarkStart w:id="96" w:name="литра2"/>
    <w:bookmarkEnd w:id="94"/>
    <w:p w14:paraId="31534B1D" w14:textId="77777777" w:rsidR="00572D84" w:rsidRPr="00572D84" w:rsidRDefault="00572D84" w:rsidP="00743666">
      <w:pPr>
        <w:pStyle w:val="2222"/>
        <w:numPr>
          <w:ilvl w:val="0"/>
          <w:numId w:val="14"/>
        </w:numPr>
        <w:rPr>
          <w:lang w:val="en-US"/>
        </w:rPr>
      </w:pPr>
      <w:r w:rsidRPr="00572D84">
        <w:rPr>
          <w:lang w:val="en-US"/>
        </w:rPr>
        <w:fldChar w:fldCharType="begin"/>
      </w:r>
      <w:r w:rsidRPr="00572D84">
        <w:instrText xml:space="preserve"> </w:instrText>
      </w:r>
      <w:r w:rsidRPr="00572D84">
        <w:rPr>
          <w:lang w:val="en-US"/>
        </w:rPr>
        <w:instrText>HYPERLINK</w:instrText>
      </w:r>
      <w:r w:rsidRPr="00572D84">
        <w:instrText xml:space="preserve"> "</w:instrText>
      </w:r>
      <w:r w:rsidRPr="00572D84">
        <w:rPr>
          <w:lang w:val="en-US"/>
        </w:rPr>
        <w:instrText>https</w:instrText>
      </w:r>
      <w:r w:rsidRPr="00572D84">
        <w:instrText>://</w:instrText>
      </w:r>
      <w:r w:rsidRPr="00572D84">
        <w:rPr>
          <w:lang w:val="en-US"/>
        </w:rPr>
        <w:instrText>www</w:instrText>
      </w:r>
      <w:r w:rsidRPr="00572D84">
        <w:instrText>.</w:instrText>
      </w:r>
      <w:r w:rsidRPr="00572D84">
        <w:rPr>
          <w:lang w:val="en-US"/>
        </w:rPr>
        <w:instrText>dns</w:instrText>
      </w:r>
      <w:r w:rsidRPr="00572D84">
        <w:instrText>-</w:instrText>
      </w:r>
      <w:r w:rsidRPr="00572D84">
        <w:rPr>
          <w:lang w:val="en-US"/>
        </w:rPr>
        <w:instrText>shop</w:instrText>
      </w:r>
      <w:r w:rsidRPr="00572D84">
        <w:instrText>.</w:instrText>
      </w:r>
      <w:r w:rsidRPr="00572D84">
        <w:rPr>
          <w:lang w:val="en-US"/>
        </w:rPr>
        <w:instrText>ru</w:instrText>
      </w:r>
      <w:r w:rsidRPr="00572D84">
        <w:instrText xml:space="preserve">" </w:instrText>
      </w:r>
      <w:r w:rsidRPr="00572D84">
        <w:rPr>
          <w:lang w:val="en-US"/>
        </w:rPr>
        <w:fldChar w:fldCharType="separate"/>
      </w:r>
      <w:r w:rsidRPr="00572D84">
        <w:rPr>
          <w:rStyle w:val="a9"/>
          <w:lang w:val="en-US"/>
        </w:rPr>
        <w:t>https</w:t>
      </w:r>
      <w:r w:rsidRPr="00572D84">
        <w:rPr>
          <w:rStyle w:val="a9"/>
        </w:rPr>
        <w:t>://</w:t>
      </w:r>
      <w:r w:rsidRPr="00572D84">
        <w:rPr>
          <w:rStyle w:val="a9"/>
          <w:lang w:val="en-US"/>
        </w:rPr>
        <w:t>www</w:t>
      </w:r>
      <w:r w:rsidRPr="00572D84">
        <w:rPr>
          <w:rStyle w:val="a9"/>
        </w:rPr>
        <w:t>.</w:t>
      </w:r>
      <w:proofErr w:type="spellStart"/>
      <w:r w:rsidRPr="00572D84">
        <w:rPr>
          <w:rStyle w:val="a9"/>
          <w:lang w:val="en-US"/>
        </w:rPr>
        <w:t>dns</w:t>
      </w:r>
      <w:proofErr w:type="spellEnd"/>
      <w:r w:rsidRPr="00572D84">
        <w:rPr>
          <w:rStyle w:val="a9"/>
        </w:rPr>
        <w:t>-</w:t>
      </w:r>
      <w:r w:rsidRPr="00572D84">
        <w:rPr>
          <w:rStyle w:val="a9"/>
          <w:lang w:val="en-US"/>
        </w:rPr>
        <w:t>shop</w:t>
      </w:r>
      <w:r w:rsidRPr="00572D84">
        <w:rPr>
          <w:rStyle w:val="a9"/>
        </w:rPr>
        <w:t>.</w:t>
      </w:r>
      <w:proofErr w:type="spellStart"/>
      <w:r w:rsidRPr="00572D84">
        <w:rPr>
          <w:rStyle w:val="a9"/>
          <w:lang w:val="en-US"/>
        </w:rPr>
        <w:t>ru</w:t>
      </w:r>
      <w:proofErr w:type="spellEnd"/>
      <w:r w:rsidRPr="00572D84">
        <w:rPr>
          <w:lang w:val="en-US"/>
        </w:rPr>
        <w:fldChar w:fldCharType="end"/>
      </w:r>
    </w:p>
    <w:bookmarkStart w:id="97" w:name="литра3"/>
    <w:bookmarkEnd w:id="96"/>
    <w:p w14:paraId="63756A1B" w14:textId="77777777" w:rsidR="00572D84" w:rsidRPr="00572D84" w:rsidRDefault="00572D84" w:rsidP="00743666">
      <w:pPr>
        <w:pStyle w:val="2222"/>
        <w:numPr>
          <w:ilvl w:val="0"/>
          <w:numId w:val="14"/>
        </w:numPr>
        <w:rPr>
          <w:lang w:val="en-US"/>
        </w:rPr>
      </w:pPr>
      <w:r w:rsidRPr="00572D84">
        <w:fldChar w:fldCharType="begin"/>
      </w:r>
      <w:r w:rsidRPr="00572D84">
        <w:rPr>
          <w:lang w:val="en-US"/>
        </w:rPr>
        <w:instrText xml:space="preserve"> HYPERLINK "https://ru.wikipedia.org/wiki/Wildberries" </w:instrText>
      </w:r>
      <w:r w:rsidRPr="00572D84">
        <w:fldChar w:fldCharType="separate"/>
      </w:r>
      <w:r w:rsidRPr="00572D84">
        <w:rPr>
          <w:rStyle w:val="a9"/>
          <w:lang w:val="en-US"/>
        </w:rPr>
        <w:t>https://ru.wikipedia.org/wiki/Wildberries</w:t>
      </w:r>
      <w:r w:rsidRPr="00572D84">
        <w:fldChar w:fldCharType="end"/>
      </w:r>
    </w:p>
    <w:bookmarkStart w:id="98" w:name="литра4"/>
    <w:bookmarkEnd w:id="97"/>
    <w:p w14:paraId="2A746E18" w14:textId="77777777" w:rsidR="00572D84" w:rsidRPr="00572D84" w:rsidRDefault="00572D84" w:rsidP="00743666">
      <w:pPr>
        <w:pStyle w:val="2222"/>
        <w:numPr>
          <w:ilvl w:val="0"/>
          <w:numId w:val="14"/>
        </w:numPr>
        <w:rPr>
          <w:lang w:val="en-US"/>
        </w:rPr>
      </w:pPr>
      <w:r w:rsidRPr="00572D84">
        <w:rPr>
          <w:lang w:val="en-US"/>
        </w:rPr>
        <w:fldChar w:fldCharType="begin"/>
      </w:r>
      <w:r w:rsidRPr="00572D84">
        <w:rPr>
          <w:lang w:val="en-US"/>
        </w:rPr>
        <w:instrText xml:space="preserve"> HYPERLINK "https://it-doc.info/kak-uznat-nomer-zakaza-na-vajldberriz/" </w:instrText>
      </w:r>
      <w:r w:rsidRPr="00572D84">
        <w:rPr>
          <w:lang w:val="en-US"/>
        </w:rPr>
        <w:fldChar w:fldCharType="separate"/>
      </w:r>
      <w:r w:rsidRPr="00572D84">
        <w:rPr>
          <w:rStyle w:val="a9"/>
          <w:lang w:val="en-US"/>
        </w:rPr>
        <w:t>https://it-doc.info/kak-uznat-nomer-zakaza-na-vajldberriz/</w:t>
      </w:r>
      <w:r w:rsidRPr="00572D84">
        <w:rPr>
          <w:lang w:val="en-US"/>
        </w:rPr>
        <w:fldChar w:fldCharType="end"/>
      </w:r>
    </w:p>
    <w:bookmarkStart w:id="99" w:name="литра5"/>
    <w:p w14:paraId="4FB051DB" w14:textId="77777777" w:rsidR="00572D84" w:rsidRPr="00572D84" w:rsidRDefault="00572D84" w:rsidP="00743666">
      <w:pPr>
        <w:pStyle w:val="2222"/>
        <w:numPr>
          <w:ilvl w:val="0"/>
          <w:numId w:val="14"/>
        </w:numPr>
        <w:rPr>
          <w:lang w:val="en-US"/>
        </w:rPr>
      </w:pPr>
      <w:r w:rsidRPr="00572D84">
        <w:fldChar w:fldCharType="begin"/>
      </w:r>
      <w:r w:rsidRPr="00572D84">
        <w:rPr>
          <w:lang w:val="en-US"/>
        </w:rPr>
        <w:instrText xml:space="preserve"> HYPERLINK "https://docs.microsoft.com/ru-ru/dotnet/csharp/linq/" </w:instrText>
      </w:r>
      <w:r w:rsidRPr="00572D84">
        <w:fldChar w:fldCharType="separate"/>
      </w:r>
      <w:r w:rsidRPr="00572D84">
        <w:rPr>
          <w:rStyle w:val="a9"/>
          <w:lang w:val="en-US"/>
        </w:rPr>
        <w:t>https://docs.microsoft.com/ru-ru/dotnet/csharp/linq/</w:t>
      </w:r>
      <w:r w:rsidRPr="00572D84">
        <w:fldChar w:fldCharType="end"/>
      </w:r>
    </w:p>
    <w:bookmarkStart w:id="100" w:name="литра6"/>
    <w:bookmarkEnd w:id="99"/>
    <w:p w14:paraId="3A410ECF" w14:textId="77777777" w:rsidR="00572D84" w:rsidRPr="00572D84" w:rsidRDefault="00572D84" w:rsidP="00743666">
      <w:pPr>
        <w:pStyle w:val="2222"/>
        <w:numPr>
          <w:ilvl w:val="0"/>
          <w:numId w:val="14"/>
        </w:numPr>
        <w:rPr>
          <w:lang w:val="en-US"/>
        </w:rPr>
      </w:pPr>
      <w:r w:rsidRPr="00572D84">
        <w:rPr>
          <w:szCs w:val="28"/>
        </w:rPr>
        <w:fldChar w:fldCharType="begin"/>
      </w:r>
      <w:r w:rsidRPr="00572D84">
        <w:rPr>
          <w:szCs w:val="28"/>
          <w:lang w:val="en-US"/>
        </w:rPr>
        <w:instrText xml:space="preserve"> HYPERLINK "https://tqm.com.ua/likbez/article/pochemu-net-ru" </w:instrText>
      </w:r>
      <w:r w:rsidRPr="00572D84">
        <w:rPr>
          <w:szCs w:val="28"/>
        </w:rPr>
        <w:fldChar w:fldCharType="separate"/>
      </w:r>
      <w:r w:rsidRPr="00572D84">
        <w:rPr>
          <w:rStyle w:val="a9"/>
          <w:szCs w:val="28"/>
          <w:lang w:val="en-US"/>
        </w:rPr>
        <w:t>https://tqm.com.ua/likbez/article/pochemu-net-ru</w:t>
      </w:r>
      <w:r w:rsidRPr="00572D84">
        <w:rPr>
          <w:szCs w:val="28"/>
        </w:rPr>
        <w:fldChar w:fldCharType="end"/>
      </w:r>
    </w:p>
    <w:bookmarkEnd w:id="100"/>
    <w:p w14:paraId="50C1509E" w14:textId="77777777" w:rsidR="00C91245" w:rsidRDefault="00C91245" w:rsidP="00C91245">
      <w:pPr>
        <w:pStyle w:val="2222"/>
        <w:numPr>
          <w:ilvl w:val="0"/>
          <w:numId w:val="14"/>
        </w:numPr>
      </w:pPr>
      <w:proofErr w:type="spellStart"/>
      <w:r w:rsidRPr="00855637">
        <w:t>Шнырёв</w:t>
      </w:r>
      <w:proofErr w:type="spellEnd"/>
      <w:r w:rsidRPr="00855637">
        <w:t xml:space="preserve">, С.Л.  Базы данных: учебное пособие для вузов - М. : НИЯУ МИФИ, 2011. — 224 с. — Режим доступа: </w:t>
      </w:r>
      <w:hyperlink r:id="rId40" w:history="1">
        <w:r>
          <w:rPr>
            <w:rStyle w:val="a9"/>
            <w:rFonts w:eastAsiaTheme="majorEastAsia"/>
          </w:rPr>
          <w:t>http://e.lanbook.com/book/75809</w:t>
        </w:r>
      </w:hyperlink>
    </w:p>
    <w:p w14:paraId="233E9C7C" w14:textId="77777777" w:rsidR="00C91245" w:rsidRPr="006166DC" w:rsidRDefault="00C91245" w:rsidP="00C91245">
      <w:pPr>
        <w:pStyle w:val="2222"/>
        <w:numPr>
          <w:ilvl w:val="0"/>
          <w:numId w:val="14"/>
        </w:numPr>
        <w:rPr>
          <w:rStyle w:val="a9"/>
          <w:color w:val="auto"/>
          <w:u w:val="none"/>
        </w:rPr>
      </w:pPr>
      <w:proofErr w:type="spellStart"/>
      <w:r>
        <w:t>Ревунков</w:t>
      </w:r>
      <w:proofErr w:type="spellEnd"/>
      <w:r>
        <w:t xml:space="preserve">, Г.И. Базы и банки данных - М.: МГТУ им. Н.Э. Баумана, 2011. — 68 с. — Режим доступа: </w:t>
      </w:r>
      <w:hyperlink r:id="rId41" w:history="1">
        <w:r>
          <w:rPr>
            <w:rStyle w:val="a9"/>
            <w:rFonts w:eastAsiaTheme="majorEastAsia"/>
          </w:rPr>
          <w:t>http://e.lanbook.com/book/52425</w:t>
        </w:r>
      </w:hyperlink>
    </w:p>
    <w:p w14:paraId="340607C8" w14:textId="77777777" w:rsidR="00C91245" w:rsidRPr="006166DC" w:rsidRDefault="00C91245" w:rsidP="00C91245">
      <w:pPr>
        <w:pStyle w:val="2222"/>
        <w:numPr>
          <w:ilvl w:val="0"/>
          <w:numId w:val="14"/>
        </w:numPr>
        <w:rPr>
          <w:rStyle w:val="a9"/>
          <w:color w:val="auto"/>
          <w:u w:val="none"/>
        </w:rPr>
      </w:pPr>
      <w:proofErr w:type="spellStart"/>
      <w:r>
        <w:t>Ревунков</w:t>
      </w:r>
      <w:proofErr w:type="spellEnd"/>
      <w:r>
        <w:t xml:space="preserve">, Г.И. Проектирование баз данных - М.: МГТУ им. Н.Э. Баумана, 2009. — 20 с. — Режим доступа: </w:t>
      </w:r>
      <w:hyperlink r:id="rId42" w:history="1">
        <w:r>
          <w:rPr>
            <w:rStyle w:val="a9"/>
            <w:rFonts w:eastAsiaTheme="majorEastAsia"/>
          </w:rPr>
          <w:t>http://e.lanbook.com/book/52390</w:t>
        </w:r>
      </w:hyperlink>
    </w:p>
    <w:p w14:paraId="6665491D" w14:textId="77777777" w:rsidR="00C91245" w:rsidRPr="006166DC" w:rsidRDefault="00C91245" w:rsidP="00C91245">
      <w:pPr>
        <w:pStyle w:val="2222"/>
        <w:numPr>
          <w:ilvl w:val="0"/>
          <w:numId w:val="14"/>
        </w:numPr>
        <w:rPr>
          <w:rStyle w:val="a9"/>
          <w:color w:val="auto"/>
          <w:u w:val="none"/>
        </w:rPr>
      </w:pPr>
      <w:r>
        <w:lastRenderedPageBreak/>
        <w:t xml:space="preserve">Кудрявцев, К.Я.  Создание баз данных: учебное пособие — М.: НИЯУ МИФИ, 2010. — 155 с. — Режим доступа: </w:t>
      </w:r>
      <w:hyperlink r:id="rId43" w:history="1">
        <w:r>
          <w:rPr>
            <w:rStyle w:val="a9"/>
            <w:rFonts w:eastAsiaTheme="majorEastAsia"/>
          </w:rPr>
          <w:t>http://e.lanbook.com/book/75822</w:t>
        </w:r>
      </w:hyperlink>
    </w:p>
    <w:p w14:paraId="56B2C5FC" w14:textId="77777777" w:rsidR="00C91245" w:rsidRPr="00855637" w:rsidRDefault="00C91245" w:rsidP="00C91245">
      <w:pPr>
        <w:pStyle w:val="2222"/>
        <w:numPr>
          <w:ilvl w:val="0"/>
          <w:numId w:val="14"/>
        </w:numPr>
      </w:pPr>
      <w:r>
        <w:t xml:space="preserve">Сидоров В.Н., </w:t>
      </w:r>
      <w:proofErr w:type="spellStart"/>
      <w:r>
        <w:t>Сломинская</w:t>
      </w:r>
      <w:proofErr w:type="spellEnd"/>
      <w:r>
        <w:t xml:space="preserve"> Е.Н., </w:t>
      </w:r>
      <w:proofErr w:type="spellStart"/>
      <w:r>
        <w:t>Полникова</w:t>
      </w:r>
      <w:proofErr w:type="spellEnd"/>
      <w:r>
        <w:t xml:space="preserve"> Т.В., Макарова О.Ю. Оформление графической части выпускной квалификационной работы. Учебное пособие. М.: МГТУ им. Н.Э. Баумана, 2016. </w:t>
      </w:r>
    </w:p>
    <w:p w14:paraId="6CE1E347" w14:textId="77777777" w:rsidR="00572D84" w:rsidRDefault="00572D84" w:rsidP="0033143E">
      <w:pPr>
        <w:pStyle w:val="2222"/>
        <w:ind w:left="720"/>
        <w:rPr>
          <w:lang w:val="en-US"/>
        </w:rPr>
      </w:pPr>
    </w:p>
    <w:bookmarkEnd w:id="98"/>
    <w:p w14:paraId="30D910F5" w14:textId="77777777" w:rsidR="00572D84" w:rsidRPr="00645101" w:rsidRDefault="00572D84" w:rsidP="0033143E">
      <w:pPr>
        <w:pStyle w:val="2222"/>
        <w:ind w:left="360"/>
        <w:rPr>
          <w:lang w:val="en-US"/>
        </w:rPr>
      </w:pPr>
    </w:p>
    <w:p w14:paraId="126C4BB7" w14:textId="77777777" w:rsidR="00572D84" w:rsidRPr="00645101" w:rsidRDefault="00572D84" w:rsidP="00572D84">
      <w:pPr>
        <w:pStyle w:val="2222"/>
        <w:ind w:left="360"/>
        <w:rPr>
          <w:lang w:val="en-US"/>
        </w:rPr>
      </w:pPr>
    </w:p>
    <w:p w14:paraId="5FA1749C" w14:textId="77777777" w:rsidR="00572D84" w:rsidRPr="00645101" w:rsidRDefault="00572D84" w:rsidP="00572D84">
      <w:pPr>
        <w:pStyle w:val="2222"/>
        <w:rPr>
          <w:lang w:val="en-US"/>
        </w:rPr>
      </w:pPr>
    </w:p>
    <w:p w14:paraId="5003694D" w14:textId="77777777" w:rsidR="00572D84" w:rsidRPr="00645101" w:rsidRDefault="00572D84" w:rsidP="00572D84">
      <w:pPr>
        <w:pStyle w:val="2222"/>
        <w:rPr>
          <w:lang w:val="en-US"/>
        </w:rPr>
      </w:pPr>
    </w:p>
    <w:p w14:paraId="2BFBF18A" w14:textId="7B6E0EF9" w:rsidR="00572D84" w:rsidRPr="00572D84" w:rsidRDefault="00572D84" w:rsidP="00022408">
      <w:pPr>
        <w:spacing w:after="0" w:line="360" w:lineRule="auto"/>
        <w:rPr>
          <w:rFonts w:ascii="Times New Roman" w:hAnsi="Times New Roman" w:cs="Times New Roman"/>
          <w:sz w:val="28"/>
          <w:szCs w:val="28"/>
          <w:lang w:val="en-US" w:eastAsia="ru-RU"/>
        </w:rPr>
      </w:pPr>
    </w:p>
    <w:p w14:paraId="4841707A" w14:textId="1184C247" w:rsidR="00572D84" w:rsidRPr="00572D84" w:rsidRDefault="00572D84" w:rsidP="00022408">
      <w:pPr>
        <w:spacing w:after="0" w:line="360" w:lineRule="auto"/>
        <w:rPr>
          <w:rFonts w:ascii="Times New Roman" w:hAnsi="Times New Roman" w:cs="Times New Roman"/>
          <w:sz w:val="28"/>
          <w:szCs w:val="28"/>
          <w:lang w:val="en-US" w:eastAsia="ru-RU"/>
        </w:rPr>
      </w:pPr>
    </w:p>
    <w:p w14:paraId="2D1DDBFC" w14:textId="6D8D233E" w:rsidR="00572D84" w:rsidRPr="00572D84" w:rsidRDefault="00572D84" w:rsidP="00022408">
      <w:pPr>
        <w:spacing w:after="0" w:line="360" w:lineRule="auto"/>
        <w:rPr>
          <w:rFonts w:ascii="Times New Roman" w:hAnsi="Times New Roman" w:cs="Times New Roman"/>
          <w:sz w:val="28"/>
          <w:szCs w:val="28"/>
          <w:lang w:val="en-US" w:eastAsia="ru-RU"/>
        </w:rPr>
      </w:pPr>
    </w:p>
    <w:p w14:paraId="5A8DF36A" w14:textId="12C006F2" w:rsidR="00572D84" w:rsidRPr="00572D84" w:rsidRDefault="00572D84" w:rsidP="00022408">
      <w:pPr>
        <w:spacing w:after="0" w:line="360" w:lineRule="auto"/>
        <w:rPr>
          <w:rFonts w:ascii="Times New Roman" w:hAnsi="Times New Roman" w:cs="Times New Roman"/>
          <w:sz w:val="28"/>
          <w:szCs w:val="28"/>
          <w:lang w:val="en-US" w:eastAsia="ru-RU"/>
        </w:rPr>
      </w:pPr>
    </w:p>
    <w:p w14:paraId="5A45AB43" w14:textId="77777777" w:rsidR="00022408" w:rsidRPr="00572D84" w:rsidRDefault="00022408" w:rsidP="00022408">
      <w:pPr>
        <w:spacing w:after="0" w:line="360" w:lineRule="auto"/>
        <w:rPr>
          <w:rFonts w:ascii="Times New Roman" w:hAnsi="Times New Roman" w:cs="Times New Roman"/>
          <w:sz w:val="28"/>
          <w:szCs w:val="28"/>
          <w:lang w:val="en-US" w:eastAsia="ru-RU"/>
        </w:rPr>
      </w:pPr>
    </w:p>
    <w:sectPr w:rsidR="00022408" w:rsidRPr="00572D84" w:rsidSect="001C7D07">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A66F13" w14:textId="77777777" w:rsidR="007D2830" w:rsidRDefault="007D2830" w:rsidP="001C7D07">
      <w:pPr>
        <w:spacing w:after="0" w:line="240" w:lineRule="auto"/>
      </w:pPr>
      <w:r>
        <w:separator/>
      </w:r>
    </w:p>
  </w:endnote>
  <w:endnote w:type="continuationSeparator" w:id="0">
    <w:p w14:paraId="1FD4D12B" w14:textId="77777777" w:rsidR="007D2830" w:rsidRDefault="007D2830" w:rsidP="001C7D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843433281"/>
      <w:docPartObj>
        <w:docPartGallery w:val="Page Numbers (Bottom of Page)"/>
        <w:docPartUnique/>
      </w:docPartObj>
    </w:sdtPr>
    <w:sdtContent>
      <w:p w14:paraId="69573015" w14:textId="351D0FB6" w:rsidR="0064184F" w:rsidRPr="00F65D66" w:rsidRDefault="0064184F">
        <w:pPr>
          <w:pStyle w:val="af1"/>
          <w:jc w:val="center"/>
          <w:rPr>
            <w:rFonts w:ascii="Times New Roman" w:hAnsi="Times New Roman" w:cs="Times New Roman"/>
          </w:rPr>
        </w:pPr>
        <w:r w:rsidRPr="00F65D66">
          <w:rPr>
            <w:rFonts w:ascii="Times New Roman" w:hAnsi="Times New Roman" w:cs="Times New Roman"/>
          </w:rPr>
          <w:fldChar w:fldCharType="begin"/>
        </w:r>
        <w:r w:rsidRPr="00F65D66">
          <w:rPr>
            <w:rFonts w:ascii="Times New Roman" w:hAnsi="Times New Roman" w:cs="Times New Roman"/>
          </w:rPr>
          <w:instrText>PAGE   \* MERGEFORMAT</w:instrText>
        </w:r>
        <w:r w:rsidRPr="00F65D66">
          <w:rPr>
            <w:rFonts w:ascii="Times New Roman" w:hAnsi="Times New Roman" w:cs="Times New Roman"/>
          </w:rPr>
          <w:fldChar w:fldCharType="separate"/>
        </w:r>
        <w:r w:rsidRPr="00F65D66">
          <w:rPr>
            <w:rFonts w:ascii="Times New Roman" w:hAnsi="Times New Roman" w:cs="Times New Roman"/>
          </w:rPr>
          <w:t>2</w:t>
        </w:r>
        <w:r w:rsidRPr="00F65D66">
          <w:rPr>
            <w:rFonts w:ascii="Times New Roman" w:hAnsi="Times New Roman" w:cs="Times New Roman"/>
          </w:rPr>
          <w:fldChar w:fldCharType="end"/>
        </w:r>
      </w:p>
    </w:sdtContent>
  </w:sdt>
  <w:p w14:paraId="4E7E07DE" w14:textId="77777777" w:rsidR="0064184F" w:rsidRPr="00F65D66" w:rsidRDefault="0064184F">
    <w:pPr>
      <w:pStyle w:val="af1"/>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BA3FC0" w14:textId="77777777" w:rsidR="007D2830" w:rsidRDefault="007D2830" w:rsidP="001C7D07">
      <w:pPr>
        <w:spacing w:after="0" w:line="240" w:lineRule="auto"/>
      </w:pPr>
      <w:r>
        <w:separator/>
      </w:r>
    </w:p>
  </w:footnote>
  <w:footnote w:type="continuationSeparator" w:id="0">
    <w:p w14:paraId="6312E490" w14:textId="77777777" w:rsidR="007D2830" w:rsidRDefault="007D2830" w:rsidP="001C7D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75D74"/>
    <w:multiLevelType w:val="hybridMultilevel"/>
    <w:tmpl w:val="0CAEE54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4C93133"/>
    <w:multiLevelType w:val="multilevel"/>
    <w:tmpl w:val="5E9E3AE8"/>
    <w:lvl w:ilvl="0">
      <w:start w:val="1"/>
      <w:numFmt w:val="decimal"/>
      <w:lvlText w:val="%1."/>
      <w:lvlJc w:val="left"/>
      <w:pPr>
        <w:ind w:left="1080" w:hanging="360"/>
      </w:pPr>
      <w:rPr>
        <w:rFonts w:hint="default"/>
      </w:rPr>
    </w:lvl>
    <w:lvl w:ilvl="1">
      <w:start w:val="9"/>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06257AE5"/>
    <w:multiLevelType w:val="multilevel"/>
    <w:tmpl w:val="E5D0F148"/>
    <w:lvl w:ilvl="0">
      <w:start w:val="2"/>
      <w:numFmt w:val="decimal"/>
      <w:lvlText w:val="%1."/>
      <w:lvlJc w:val="left"/>
      <w:pPr>
        <w:ind w:left="420" w:hanging="4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15:restartNumberingAfterBreak="0">
    <w:nsid w:val="0F1C49A4"/>
    <w:multiLevelType w:val="hybridMultilevel"/>
    <w:tmpl w:val="9620B42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F1E1731"/>
    <w:multiLevelType w:val="hybridMultilevel"/>
    <w:tmpl w:val="66123DAE"/>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38166E3"/>
    <w:multiLevelType w:val="hybridMultilevel"/>
    <w:tmpl w:val="B7224B9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6FD1B43"/>
    <w:multiLevelType w:val="hybridMultilevel"/>
    <w:tmpl w:val="3DFAFE8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7931E93"/>
    <w:multiLevelType w:val="multilevel"/>
    <w:tmpl w:val="51C4240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C964CB5"/>
    <w:multiLevelType w:val="hybridMultilevel"/>
    <w:tmpl w:val="21AE881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3F64ABA"/>
    <w:multiLevelType w:val="hybridMultilevel"/>
    <w:tmpl w:val="E90AE6C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5DF25EE"/>
    <w:multiLevelType w:val="hybridMultilevel"/>
    <w:tmpl w:val="B5528D3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3D8B3AC8"/>
    <w:multiLevelType w:val="multilevel"/>
    <w:tmpl w:val="FA36B3B8"/>
    <w:lvl w:ilvl="0">
      <w:start w:val="4"/>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2" w15:restartNumberingAfterBreak="0">
    <w:nsid w:val="43CC26FC"/>
    <w:multiLevelType w:val="multilevel"/>
    <w:tmpl w:val="73C4B04C"/>
    <w:lvl w:ilvl="0">
      <w:start w:val="3"/>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3" w15:restartNumberingAfterBreak="0">
    <w:nsid w:val="46D51210"/>
    <w:multiLevelType w:val="hybridMultilevel"/>
    <w:tmpl w:val="2FB6DC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F6B1208"/>
    <w:multiLevelType w:val="multilevel"/>
    <w:tmpl w:val="956E45A0"/>
    <w:lvl w:ilvl="0">
      <w:start w:val="1"/>
      <w:numFmt w:val="decimal"/>
      <w:pStyle w:val="a"/>
      <w:lvlText w:val="%1."/>
      <w:lvlJc w:val="left"/>
      <w:pPr>
        <w:ind w:left="720" w:hanging="360"/>
      </w:pPr>
      <w:rPr>
        <w:rFonts w:hint="default"/>
        <w:sz w:val="28"/>
      </w:rPr>
    </w:lvl>
    <w:lvl w:ilvl="1">
      <w:start w:val="1"/>
      <w:numFmt w:val="decimal"/>
      <w:isLgl/>
      <w:lvlText w:val="%1.%2."/>
      <w:lvlJc w:val="left"/>
      <w:pPr>
        <w:ind w:left="1571" w:hanging="720"/>
      </w:pPr>
      <w:rPr>
        <w:rFonts w:hint="default"/>
      </w:rPr>
    </w:lvl>
    <w:lvl w:ilvl="2">
      <w:start w:val="1"/>
      <w:numFmt w:val="decimal"/>
      <w:pStyle w:val="3"/>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526409E8"/>
    <w:multiLevelType w:val="hybridMultilevel"/>
    <w:tmpl w:val="5154709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53FF18D7"/>
    <w:multiLevelType w:val="hybridMultilevel"/>
    <w:tmpl w:val="63AC500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57D84C2C"/>
    <w:multiLevelType w:val="hybridMultilevel"/>
    <w:tmpl w:val="C03E9E3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5CF43E2B"/>
    <w:multiLevelType w:val="hybridMultilevel"/>
    <w:tmpl w:val="8D4C09F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15:restartNumberingAfterBreak="0">
    <w:nsid w:val="61566E6B"/>
    <w:multiLevelType w:val="multilevel"/>
    <w:tmpl w:val="FD8EBCF6"/>
    <w:lvl w:ilvl="0">
      <w:start w:val="1"/>
      <w:numFmt w:val="decimal"/>
      <w:pStyle w:val="1"/>
      <w:lvlText w:val="%1."/>
      <w:lvlJc w:val="left"/>
      <w:pPr>
        <w:ind w:left="420" w:hanging="420"/>
      </w:pPr>
      <w:rPr>
        <w:rFonts w:hint="default"/>
      </w:rPr>
    </w:lvl>
    <w:lvl w:ilvl="1">
      <w:start w:val="1"/>
      <w:numFmt w:val="decimal"/>
      <w:pStyle w:val="2"/>
      <w:lvlText w:val="%1.%2."/>
      <w:lvlJc w:val="left"/>
      <w:pPr>
        <w:ind w:left="720" w:hanging="72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4DB7965"/>
    <w:multiLevelType w:val="hybridMultilevel"/>
    <w:tmpl w:val="B30C47A2"/>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1" w15:restartNumberingAfterBreak="0">
    <w:nsid w:val="6B3F2101"/>
    <w:multiLevelType w:val="hybridMultilevel"/>
    <w:tmpl w:val="AAB4578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71651027"/>
    <w:multiLevelType w:val="hybridMultilevel"/>
    <w:tmpl w:val="9148DFC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15:restartNumberingAfterBreak="0">
    <w:nsid w:val="71A04DAF"/>
    <w:multiLevelType w:val="hybridMultilevel"/>
    <w:tmpl w:val="61EE4B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72225E3B"/>
    <w:multiLevelType w:val="hybridMultilevel"/>
    <w:tmpl w:val="AEE87FE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15:restartNumberingAfterBreak="0">
    <w:nsid w:val="7993593D"/>
    <w:multiLevelType w:val="hybridMultilevel"/>
    <w:tmpl w:val="8438BDAA"/>
    <w:lvl w:ilvl="0" w:tplc="14DE10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A914E8D"/>
    <w:multiLevelType w:val="hybridMultilevel"/>
    <w:tmpl w:val="354296A6"/>
    <w:lvl w:ilvl="0" w:tplc="7E46DC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19"/>
  </w:num>
  <w:num w:numId="2">
    <w:abstractNumId w:val="14"/>
  </w:num>
  <w:num w:numId="3">
    <w:abstractNumId w:val="7"/>
  </w:num>
  <w:num w:numId="4">
    <w:abstractNumId w:val="8"/>
  </w:num>
  <w:num w:numId="5">
    <w:abstractNumId w:val="1"/>
  </w:num>
  <w:num w:numId="6">
    <w:abstractNumId w:val="10"/>
  </w:num>
  <w:num w:numId="7">
    <w:abstractNumId w:val="26"/>
  </w:num>
  <w:num w:numId="8">
    <w:abstractNumId w:val="9"/>
  </w:num>
  <w:num w:numId="9">
    <w:abstractNumId w:val="17"/>
  </w:num>
  <w:num w:numId="10">
    <w:abstractNumId w:val="2"/>
  </w:num>
  <w:num w:numId="11">
    <w:abstractNumId w:val="0"/>
  </w:num>
  <w:num w:numId="12">
    <w:abstractNumId w:val="3"/>
  </w:num>
  <w:num w:numId="13">
    <w:abstractNumId w:val="13"/>
  </w:num>
  <w:num w:numId="14">
    <w:abstractNumId w:val="25"/>
  </w:num>
  <w:num w:numId="15">
    <w:abstractNumId w:val="12"/>
  </w:num>
  <w:num w:numId="16">
    <w:abstractNumId w:val="5"/>
  </w:num>
  <w:num w:numId="17">
    <w:abstractNumId w:val="21"/>
  </w:num>
  <w:num w:numId="18">
    <w:abstractNumId w:val="23"/>
  </w:num>
  <w:num w:numId="19">
    <w:abstractNumId w:val="4"/>
  </w:num>
  <w:num w:numId="20">
    <w:abstractNumId w:val="11"/>
  </w:num>
  <w:num w:numId="21">
    <w:abstractNumId w:val="18"/>
  </w:num>
  <w:num w:numId="22">
    <w:abstractNumId w:val="24"/>
  </w:num>
  <w:num w:numId="23">
    <w:abstractNumId w:val="15"/>
  </w:num>
  <w:num w:numId="24">
    <w:abstractNumId w:val="16"/>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98F"/>
    <w:rsid w:val="00002B10"/>
    <w:rsid w:val="00002CA9"/>
    <w:rsid w:val="00015609"/>
    <w:rsid w:val="00022408"/>
    <w:rsid w:val="0002376F"/>
    <w:rsid w:val="00031FAB"/>
    <w:rsid w:val="0003547C"/>
    <w:rsid w:val="000374F9"/>
    <w:rsid w:val="000442AF"/>
    <w:rsid w:val="000527E8"/>
    <w:rsid w:val="000614E7"/>
    <w:rsid w:val="00075F6B"/>
    <w:rsid w:val="000762E4"/>
    <w:rsid w:val="00077F70"/>
    <w:rsid w:val="000832B7"/>
    <w:rsid w:val="00094231"/>
    <w:rsid w:val="000A2105"/>
    <w:rsid w:val="000A6CFB"/>
    <w:rsid w:val="000A7873"/>
    <w:rsid w:val="000B2999"/>
    <w:rsid w:val="000B38EC"/>
    <w:rsid w:val="000B6BB4"/>
    <w:rsid w:val="000C2E8F"/>
    <w:rsid w:val="000C6341"/>
    <w:rsid w:val="000D4866"/>
    <w:rsid w:val="000D5ECA"/>
    <w:rsid w:val="000E506C"/>
    <w:rsid w:val="000E604E"/>
    <w:rsid w:val="000F07E2"/>
    <w:rsid w:val="000F2396"/>
    <w:rsid w:val="000F2A66"/>
    <w:rsid w:val="00100A55"/>
    <w:rsid w:val="0010195C"/>
    <w:rsid w:val="00102C69"/>
    <w:rsid w:val="001101A7"/>
    <w:rsid w:val="00116F57"/>
    <w:rsid w:val="001233AB"/>
    <w:rsid w:val="00123883"/>
    <w:rsid w:val="00141636"/>
    <w:rsid w:val="001428F1"/>
    <w:rsid w:val="00143A69"/>
    <w:rsid w:val="00145EE1"/>
    <w:rsid w:val="00153AF3"/>
    <w:rsid w:val="00164119"/>
    <w:rsid w:val="00165985"/>
    <w:rsid w:val="00182C4D"/>
    <w:rsid w:val="00183ECE"/>
    <w:rsid w:val="0019139C"/>
    <w:rsid w:val="001A0B8F"/>
    <w:rsid w:val="001A0C13"/>
    <w:rsid w:val="001A127C"/>
    <w:rsid w:val="001A7AB2"/>
    <w:rsid w:val="001B0253"/>
    <w:rsid w:val="001B222C"/>
    <w:rsid w:val="001C5C8B"/>
    <w:rsid w:val="001C7D07"/>
    <w:rsid w:val="001D083D"/>
    <w:rsid w:val="001D165D"/>
    <w:rsid w:val="001D3E45"/>
    <w:rsid w:val="001E06FF"/>
    <w:rsid w:val="001E3052"/>
    <w:rsid w:val="001E4B02"/>
    <w:rsid w:val="001E7DE2"/>
    <w:rsid w:val="001F0EA3"/>
    <w:rsid w:val="001F644E"/>
    <w:rsid w:val="0020066B"/>
    <w:rsid w:val="00200CE7"/>
    <w:rsid w:val="00204850"/>
    <w:rsid w:val="00205F5D"/>
    <w:rsid w:val="002238A4"/>
    <w:rsid w:val="0022667C"/>
    <w:rsid w:val="00242B5B"/>
    <w:rsid w:val="0025371C"/>
    <w:rsid w:val="00261C27"/>
    <w:rsid w:val="00263370"/>
    <w:rsid w:val="0026432F"/>
    <w:rsid w:val="00273F97"/>
    <w:rsid w:val="00284BD9"/>
    <w:rsid w:val="0029193F"/>
    <w:rsid w:val="00295946"/>
    <w:rsid w:val="002A23E3"/>
    <w:rsid w:val="002A6588"/>
    <w:rsid w:val="002B2C57"/>
    <w:rsid w:val="002B59C9"/>
    <w:rsid w:val="002C2792"/>
    <w:rsid w:val="002C2D33"/>
    <w:rsid w:val="002C5302"/>
    <w:rsid w:val="002C6F2C"/>
    <w:rsid w:val="002D15D0"/>
    <w:rsid w:val="002D3E66"/>
    <w:rsid w:val="002E450A"/>
    <w:rsid w:val="002F1152"/>
    <w:rsid w:val="002F4CE1"/>
    <w:rsid w:val="002F4F34"/>
    <w:rsid w:val="00306BC1"/>
    <w:rsid w:val="00312CBB"/>
    <w:rsid w:val="003132EC"/>
    <w:rsid w:val="00315251"/>
    <w:rsid w:val="00317011"/>
    <w:rsid w:val="003203AF"/>
    <w:rsid w:val="0033143E"/>
    <w:rsid w:val="00335B2D"/>
    <w:rsid w:val="003437A5"/>
    <w:rsid w:val="00344590"/>
    <w:rsid w:val="00346F2C"/>
    <w:rsid w:val="00347C9C"/>
    <w:rsid w:val="0035587D"/>
    <w:rsid w:val="003605EA"/>
    <w:rsid w:val="00363030"/>
    <w:rsid w:val="003632F2"/>
    <w:rsid w:val="00370AAC"/>
    <w:rsid w:val="0037153D"/>
    <w:rsid w:val="0038393C"/>
    <w:rsid w:val="00397A79"/>
    <w:rsid w:val="003A38E6"/>
    <w:rsid w:val="003B2318"/>
    <w:rsid w:val="003B4E84"/>
    <w:rsid w:val="003B61EF"/>
    <w:rsid w:val="003D7935"/>
    <w:rsid w:val="003E78EE"/>
    <w:rsid w:val="003F0D57"/>
    <w:rsid w:val="003F24A7"/>
    <w:rsid w:val="003F6289"/>
    <w:rsid w:val="003F7E61"/>
    <w:rsid w:val="00404CB1"/>
    <w:rsid w:val="00405D8A"/>
    <w:rsid w:val="00423A42"/>
    <w:rsid w:val="00427920"/>
    <w:rsid w:val="00440142"/>
    <w:rsid w:val="004405B3"/>
    <w:rsid w:val="0044283F"/>
    <w:rsid w:val="00442CC7"/>
    <w:rsid w:val="004432E7"/>
    <w:rsid w:val="00453262"/>
    <w:rsid w:val="004559DC"/>
    <w:rsid w:val="004576AE"/>
    <w:rsid w:val="00457C1D"/>
    <w:rsid w:val="00462DCA"/>
    <w:rsid w:val="004644C3"/>
    <w:rsid w:val="004726A9"/>
    <w:rsid w:val="00476DF8"/>
    <w:rsid w:val="00482666"/>
    <w:rsid w:val="0048585A"/>
    <w:rsid w:val="00493ABA"/>
    <w:rsid w:val="004940BD"/>
    <w:rsid w:val="004A0973"/>
    <w:rsid w:val="004A18B7"/>
    <w:rsid w:val="004A25E7"/>
    <w:rsid w:val="004A592B"/>
    <w:rsid w:val="004B0D45"/>
    <w:rsid w:val="004B152A"/>
    <w:rsid w:val="004C04CC"/>
    <w:rsid w:val="004C2792"/>
    <w:rsid w:val="004C2B67"/>
    <w:rsid w:val="004C509F"/>
    <w:rsid w:val="004C66E4"/>
    <w:rsid w:val="004D0DEA"/>
    <w:rsid w:val="004D2350"/>
    <w:rsid w:val="004D667B"/>
    <w:rsid w:val="004E0459"/>
    <w:rsid w:val="004F17EB"/>
    <w:rsid w:val="004F4833"/>
    <w:rsid w:val="005055B5"/>
    <w:rsid w:val="00506CC8"/>
    <w:rsid w:val="00507CC4"/>
    <w:rsid w:val="0051092E"/>
    <w:rsid w:val="0051607A"/>
    <w:rsid w:val="00536622"/>
    <w:rsid w:val="005517C6"/>
    <w:rsid w:val="00553F7B"/>
    <w:rsid w:val="00554E50"/>
    <w:rsid w:val="00557877"/>
    <w:rsid w:val="0056095D"/>
    <w:rsid w:val="0056179C"/>
    <w:rsid w:val="005667B2"/>
    <w:rsid w:val="00570762"/>
    <w:rsid w:val="00572D84"/>
    <w:rsid w:val="00575407"/>
    <w:rsid w:val="00583159"/>
    <w:rsid w:val="0058575B"/>
    <w:rsid w:val="005863F7"/>
    <w:rsid w:val="005911FF"/>
    <w:rsid w:val="005940BB"/>
    <w:rsid w:val="00596412"/>
    <w:rsid w:val="005A43DC"/>
    <w:rsid w:val="005A5003"/>
    <w:rsid w:val="005B0026"/>
    <w:rsid w:val="005B318D"/>
    <w:rsid w:val="005B5BE7"/>
    <w:rsid w:val="005B7B57"/>
    <w:rsid w:val="005C72DD"/>
    <w:rsid w:val="005D52B1"/>
    <w:rsid w:val="005E0059"/>
    <w:rsid w:val="005E0A06"/>
    <w:rsid w:val="005E50C6"/>
    <w:rsid w:val="005E755C"/>
    <w:rsid w:val="005F1589"/>
    <w:rsid w:val="0060280B"/>
    <w:rsid w:val="006059D2"/>
    <w:rsid w:val="006062F2"/>
    <w:rsid w:val="0060795B"/>
    <w:rsid w:val="00612AF1"/>
    <w:rsid w:val="00614D86"/>
    <w:rsid w:val="00621614"/>
    <w:rsid w:val="00623281"/>
    <w:rsid w:val="00630C21"/>
    <w:rsid w:val="00636385"/>
    <w:rsid w:val="0064123F"/>
    <w:rsid w:val="0064184F"/>
    <w:rsid w:val="00642489"/>
    <w:rsid w:val="00647A39"/>
    <w:rsid w:val="00650BBC"/>
    <w:rsid w:val="006535EF"/>
    <w:rsid w:val="00662D55"/>
    <w:rsid w:val="00670697"/>
    <w:rsid w:val="00674E8E"/>
    <w:rsid w:val="00681B20"/>
    <w:rsid w:val="006847BB"/>
    <w:rsid w:val="00684B2E"/>
    <w:rsid w:val="00697AC5"/>
    <w:rsid w:val="006A6B0D"/>
    <w:rsid w:val="006B0942"/>
    <w:rsid w:val="006B11C8"/>
    <w:rsid w:val="006B187F"/>
    <w:rsid w:val="006B19CA"/>
    <w:rsid w:val="006C04FE"/>
    <w:rsid w:val="006C10C4"/>
    <w:rsid w:val="006C1138"/>
    <w:rsid w:val="006C2B65"/>
    <w:rsid w:val="006C4083"/>
    <w:rsid w:val="006C7A60"/>
    <w:rsid w:val="006D361E"/>
    <w:rsid w:val="006D458E"/>
    <w:rsid w:val="006D6055"/>
    <w:rsid w:val="006E200A"/>
    <w:rsid w:val="006F4B25"/>
    <w:rsid w:val="00700F19"/>
    <w:rsid w:val="007100A3"/>
    <w:rsid w:val="00710A09"/>
    <w:rsid w:val="00711DF1"/>
    <w:rsid w:val="00714985"/>
    <w:rsid w:val="00717FE2"/>
    <w:rsid w:val="00725953"/>
    <w:rsid w:val="00725D8C"/>
    <w:rsid w:val="007314D6"/>
    <w:rsid w:val="0073204B"/>
    <w:rsid w:val="007348B3"/>
    <w:rsid w:val="00743666"/>
    <w:rsid w:val="00744BD5"/>
    <w:rsid w:val="007459F6"/>
    <w:rsid w:val="00746277"/>
    <w:rsid w:val="00746CFC"/>
    <w:rsid w:val="00757207"/>
    <w:rsid w:val="00757777"/>
    <w:rsid w:val="00770496"/>
    <w:rsid w:val="0077313E"/>
    <w:rsid w:val="0079219B"/>
    <w:rsid w:val="007B093C"/>
    <w:rsid w:val="007B2CC3"/>
    <w:rsid w:val="007B4641"/>
    <w:rsid w:val="007B5BD9"/>
    <w:rsid w:val="007B6C76"/>
    <w:rsid w:val="007C09DD"/>
    <w:rsid w:val="007D0591"/>
    <w:rsid w:val="007D0D5D"/>
    <w:rsid w:val="007D24E1"/>
    <w:rsid w:val="007D2830"/>
    <w:rsid w:val="007D3B46"/>
    <w:rsid w:val="007D7E9B"/>
    <w:rsid w:val="007E3BBA"/>
    <w:rsid w:val="007E5556"/>
    <w:rsid w:val="007E79C0"/>
    <w:rsid w:val="007F1449"/>
    <w:rsid w:val="00811224"/>
    <w:rsid w:val="008247B9"/>
    <w:rsid w:val="008252BB"/>
    <w:rsid w:val="00833C92"/>
    <w:rsid w:val="008345ED"/>
    <w:rsid w:val="00835F52"/>
    <w:rsid w:val="008431FE"/>
    <w:rsid w:val="00844DE1"/>
    <w:rsid w:val="00846C0A"/>
    <w:rsid w:val="00847BC1"/>
    <w:rsid w:val="0085148A"/>
    <w:rsid w:val="00856AE9"/>
    <w:rsid w:val="008647D7"/>
    <w:rsid w:val="00866BEA"/>
    <w:rsid w:val="00875A85"/>
    <w:rsid w:val="00881684"/>
    <w:rsid w:val="00881A5F"/>
    <w:rsid w:val="00882997"/>
    <w:rsid w:val="00887C39"/>
    <w:rsid w:val="008A70B5"/>
    <w:rsid w:val="008A7A27"/>
    <w:rsid w:val="008B7706"/>
    <w:rsid w:val="008C75ED"/>
    <w:rsid w:val="008E08A3"/>
    <w:rsid w:val="008E4D40"/>
    <w:rsid w:val="008E6489"/>
    <w:rsid w:val="008E7E1A"/>
    <w:rsid w:val="008F0CC8"/>
    <w:rsid w:val="008F2B86"/>
    <w:rsid w:val="00903217"/>
    <w:rsid w:val="00915FD0"/>
    <w:rsid w:val="00917E0E"/>
    <w:rsid w:val="009221F9"/>
    <w:rsid w:val="00935FA9"/>
    <w:rsid w:val="00940C45"/>
    <w:rsid w:val="00953A10"/>
    <w:rsid w:val="00957314"/>
    <w:rsid w:val="00984F33"/>
    <w:rsid w:val="00990F06"/>
    <w:rsid w:val="009A2F53"/>
    <w:rsid w:val="009A3E31"/>
    <w:rsid w:val="009B0031"/>
    <w:rsid w:val="009D13BE"/>
    <w:rsid w:val="009D447B"/>
    <w:rsid w:val="009D4784"/>
    <w:rsid w:val="009E0F81"/>
    <w:rsid w:val="009E1F27"/>
    <w:rsid w:val="009E7525"/>
    <w:rsid w:val="009F1025"/>
    <w:rsid w:val="009F20CA"/>
    <w:rsid w:val="009F2A85"/>
    <w:rsid w:val="009F7884"/>
    <w:rsid w:val="00A00DE8"/>
    <w:rsid w:val="00A14179"/>
    <w:rsid w:val="00A16E04"/>
    <w:rsid w:val="00A23039"/>
    <w:rsid w:val="00A24FDE"/>
    <w:rsid w:val="00A374F8"/>
    <w:rsid w:val="00A37CEF"/>
    <w:rsid w:val="00A419AF"/>
    <w:rsid w:val="00A43447"/>
    <w:rsid w:val="00A457C9"/>
    <w:rsid w:val="00A45AC9"/>
    <w:rsid w:val="00A47420"/>
    <w:rsid w:val="00A511EA"/>
    <w:rsid w:val="00A512B2"/>
    <w:rsid w:val="00A54A9B"/>
    <w:rsid w:val="00A717A5"/>
    <w:rsid w:val="00A77D86"/>
    <w:rsid w:val="00A873E6"/>
    <w:rsid w:val="00A94D12"/>
    <w:rsid w:val="00A95E4B"/>
    <w:rsid w:val="00A9619B"/>
    <w:rsid w:val="00AA1F4C"/>
    <w:rsid w:val="00AB53B2"/>
    <w:rsid w:val="00AC1469"/>
    <w:rsid w:val="00AC1A82"/>
    <w:rsid w:val="00AC49AD"/>
    <w:rsid w:val="00AC6762"/>
    <w:rsid w:val="00AD2F63"/>
    <w:rsid w:val="00AD5592"/>
    <w:rsid w:val="00AE54E8"/>
    <w:rsid w:val="00B03829"/>
    <w:rsid w:val="00B10BD4"/>
    <w:rsid w:val="00B24B26"/>
    <w:rsid w:val="00B324ED"/>
    <w:rsid w:val="00B35F64"/>
    <w:rsid w:val="00B40FE1"/>
    <w:rsid w:val="00B529D9"/>
    <w:rsid w:val="00B6004B"/>
    <w:rsid w:val="00B60686"/>
    <w:rsid w:val="00B60C01"/>
    <w:rsid w:val="00B627EE"/>
    <w:rsid w:val="00B65DCD"/>
    <w:rsid w:val="00B70A05"/>
    <w:rsid w:val="00B70DBD"/>
    <w:rsid w:val="00B7599A"/>
    <w:rsid w:val="00B8242C"/>
    <w:rsid w:val="00B845D4"/>
    <w:rsid w:val="00B917E7"/>
    <w:rsid w:val="00B9330A"/>
    <w:rsid w:val="00B9434D"/>
    <w:rsid w:val="00BC2570"/>
    <w:rsid w:val="00BC2B66"/>
    <w:rsid w:val="00BC330E"/>
    <w:rsid w:val="00BC626E"/>
    <w:rsid w:val="00BD0A46"/>
    <w:rsid w:val="00BD0C29"/>
    <w:rsid w:val="00BE02DB"/>
    <w:rsid w:val="00BE0867"/>
    <w:rsid w:val="00BE36E3"/>
    <w:rsid w:val="00BE5937"/>
    <w:rsid w:val="00BE68CA"/>
    <w:rsid w:val="00BF2587"/>
    <w:rsid w:val="00BF331D"/>
    <w:rsid w:val="00BF33AE"/>
    <w:rsid w:val="00BF55F9"/>
    <w:rsid w:val="00BF6B77"/>
    <w:rsid w:val="00C003E0"/>
    <w:rsid w:val="00C00D35"/>
    <w:rsid w:val="00C06056"/>
    <w:rsid w:val="00C15DED"/>
    <w:rsid w:val="00C357BD"/>
    <w:rsid w:val="00C40646"/>
    <w:rsid w:val="00C4385F"/>
    <w:rsid w:val="00C43C13"/>
    <w:rsid w:val="00C53AA0"/>
    <w:rsid w:val="00C57FC4"/>
    <w:rsid w:val="00C801EE"/>
    <w:rsid w:val="00C83898"/>
    <w:rsid w:val="00C86ED6"/>
    <w:rsid w:val="00C90E4E"/>
    <w:rsid w:val="00C91245"/>
    <w:rsid w:val="00CA1441"/>
    <w:rsid w:val="00CA3A24"/>
    <w:rsid w:val="00CA5A36"/>
    <w:rsid w:val="00CB06DA"/>
    <w:rsid w:val="00CB1D82"/>
    <w:rsid w:val="00CB42C2"/>
    <w:rsid w:val="00CC13D9"/>
    <w:rsid w:val="00CC3F17"/>
    <w:rsid w:val="00CC4AEF"/>
    <w:rsid w:val="00CD7F62"/>
    <w:rsid w:val="00CE01CD"/>
    <w:rsid w:val="00CE5BAE"/>
    <w:rsid w:val="00CE64D9"/>
    <w:rsid w:val="00D05737"/>
    <w:rsid w:val="00D07E9C"/>
    <w:rsid w:val="00D10BA5"/>
    <w:rsid w:val="00D16AE7"/>
    <w:rsid w:val="00D17BD9"/>
    <w:rsid w:val="00D25D23"/>
    <w:rsid w:val="00D275E1"/>
    <w:rsid w:val="00D41904"/>
    <w:rsid w:val="00D42CD4"/>
    <w:rsid w:val="00D55078"/>
    <w:rsid w:val="00D553FC"/>
    <w:rsid w:val="00D56ED7"/>
    <w:rsid w:val="00D63C5E"/>
    <w:rsid w:val="00D65D94"/>
    <w:rsid w:val="00D71FEE"/>
    <w:rsid w:val="00D76D90"/>
    <w:rsid w:val="00D77FFD"/>
    <w:rsid w:val="00D80AB7"/>
    <w:rsid w:val="00D82D37"/>
    <w:rsid w:val="00D9098F"/>
    <w:rsid w:val="00DA0FB8"/>
    <w:rsid w:val="00DB7E30"/>
    <w:rsid w:val="00DC0ABD"/>
    <w:rsid w:val="00DC245D"/>
    <w:rsid w:val="00DC30E4"/>
    <w:rsid w:val="00DC5A9A"/>
    <w:rsid w:val="00DD17B8"/>
    <w:rsid w:val="00DD475A"/>
    <w:rsid w:val="00DD72DC"/>
    <w:rsid w:val="00DE16EC"/>
    <w:rsid w:val="00DE2DD7"/>
    <w:rsid w:val="00DF404D"/>
    <w:rsid w:val="00DF5D95"/>
    <w:rsid w:val="00E01678"/>
    <w:rsid w:val="00E04553"/>
    <w:rsid w:val="00E06425"/>
    <w:rsid w:val="00E1575B"/>
    <w:rsid w:val="00E215D8"/>
    <w:rsid w:val="00E21D10"/>
    <w:rsid w:val="00E22B54"/>
    <w:rsid w:val="00E23112"/>
    <w:rsid w:val="00E27F32"/>
    <w:rsid w:val="00E37D0F"/>
    <w:rsid w:val="00E43635"/>
    <w:rsid w:val="00E53CEE"/>
    <w:rsid w:val="00E53FB5"/>
    <w:rsid w:val="00E65731"/>
    <w:rsid w:val="00E769DF"/>
    <w:rsid w:val="00E84037"/>
    <w:rsid w:val="00E91489"/>
    <w:rsid w:val="00EB0373"/>
    <w:rsid w:val="00EC7DEF"/>
    <w:rsid w:val="00ED33B0"/>
    <w:rsid w:val="00ED4700"/>
    <w:rsid w:val="00ED6A02"/>
    <w:rsid w:val="00EE2233"/>
    <w:rsid w:val="00EE320A"/>
    <w:rsid w:val="00EE7BAD"/>
    <w:rsid w:val="00EF7B23"/>
    <w:rsid w:val="00F12211"/>
    <w:rsid w:val="00F12EF0"/>
    <w:rsid w:val="00F14198"/>
    <w:rsid w:val="00F20088"/>
    <w:rsid w:val="00F228E5"/>
    <w:rsid w:val="00F22FAD"/>
    <w:rsid w:val="00F242F7"/>
    <w:rsid w:val="00F24B1E"/>
    <w:rsid w:val="00F50F36"/>
    <w:rsid w:val="00F62573"/>
    <w:rsid w:val="00F6396E"/>
    <w:rsid w:val="00F65D66"/>
    <w:rsid w:val="00F66C67"/>
    <w:rsid w:val="00F73F47"/>
    <w:rsid w:val="00F7703A"/>
    <w:rsid w:val="00F82E8D"/>
    <w:rsid w:val="00F8392B"/>
    <w:rsid w:val="00F86171"/>
    <w:rsid w:val="00F94068"/>
    <w:rsid w:val="00FA0E6B"/>
    <w:rsid w:val="00FA2AB7"/>
    <w:rsid w:val="00FA6473"/>
    <w:rsid w:val="00FA749A"/>
    <w:rsid w:val="00FB1469"/>
    <w:rsid w:val="00FB6B45"/>
    <w:rsid w:val="00FB7E45"/>
    <w:rsid w:val="00FC2468"/>
    <w:rsid w:val="00FD1D2C"/>
    <w:rsid w:val="00FD3632"/>
    <w:rsid w:val="00FD6711"/>
    <w:rsid w:val="00FE15BE"/>
    <w:rsid w:val="00FF30B6"/>
    <w:rsid w:val="00FF49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47D15"/>
  <w15:chartTrackingRefBased/>
  <w15:docId w15:val="{FA48E379-7F78-4AA1-9854-60EC78724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
    <w:name w:val="heading 1"/>
    <w:basedOn w:val="a0"/>
    <w:next w:val="a0"/>
    <w:link w:val="10"/>
    <w:uiPriority w:val="9"/>
    <w:qFormat/>
    <w:rsid w:val="00075F6B"/>
    <w:pPr>
      <w:keepNext/>
      <w:keepLines/>
      <w:numPr>
        <w:numId w:val="1"/>
      </w:numPr>
      <w:spacing w:after="0" w:line="360" w:lineRule="auto"/>
      <w:jc w:val="center"/>
      <w:outlineLvl w:val="0"/>
    </w:pPr>
    <w:rPr>
      <w:rFonts w:ascii="Times New Roman" w:eastAsiaTheme="majorEastAsia" w:hAnsi="Times New Roman" w:cs="Times New Roman"/>
      <w:b/>
      <w:sz w:val="32"/>
      <w:szCs w:val="28"/>
    </w:rPr>
  </w:style>
  <w:style w:type="paragraph" w:styleId="2">
    <w:name w:val="heading 2"/>
    <w:basedOn w:val="a1"/>
    <w:next w:val="a0"/>
    <w:link w:val="20"/>
    <w:uiPriority w:val="9"/>
    <w:unhideWhenUsed/>
    <w:qFormat/>
    <w:rsid w:val="000A2105"/>
    <w:pPr>
      <w:numPr>
        <w:ilvl w:val="1"/>
        <w:numId w:val="1"/>
      </w:numPr>
      <w:spacing w:before="0" w:beforeAutospacing="0" w:after="0" w:afterAutospacing="0" w:line="360" w:lineRule="auto"/>
      <w:jc w:val="both"/>
      <w:outlineLvl w:val="1"/>
    </w:pPr>
    <w:rPr>
      <w:b/>
      <w:color w:val="000000"/>
      <w:sz w:val="28"/>
      <w:szCs w:val="28"/>
    </w:rPr>
  </w:style>
  <w:style w:type="paragraph" w:styleId="30">
    <w:name w:val="heading 3"/>
    <w:basedOn w:val="a1"/>
    <w:next w:val="a0"/>
    <w:link w:val="31"/>
    <w:uiPriority w:val="9"/>
    <w:unhideWhenUsed/>
    <w:qFormat/>
    <w:rsid w:val="00E1575B"/>
    <w:pPr>
      <w:spacing w:before="0" w:beforeAutospacing="0" w:after="0" w:afterAutospacing="0" w:line="360" w:lineRule="auto"/>
      <w:ind w:firstLine="708"/>
      <w:jc w:val="both"/>
      <w:outlineLvl w:val="2"/>
    </w:pPr>
    <w:rPr>
      <w:b/>
      <w:color w:val="000000"/>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075F6B"/>
    <w:rPr>
      <w:rFonts w:ascii="Times New Roman" w:eastAsiaTheme="majorEastAsia" w:hAnsi="Times New Roman" w:cs="Times New Roman"/>
      <w:b/>
      <w:sz w:val="32"/>
      <w:szCs w:val="28"/>
    </w:rPr>
  </w:style>
  <w:style w:type="paragraph" w:styleId="a5">
    <w:name w:val="TOC Heading"/>
    <w:basedOn w:val="1"/>
    <w:next w:val="a0"/>
    <w:uiPriority w:val="39"/>
    <w:unhideWhenUsed/>
    <w:qFormat/>
    <w:rsid w:val="0022667C"/>
    <w:pPr>
      <w:outlineLvl w:val="9"/>
    </w:pPr>
    <w:rPr>
      <w:lang w:eastAsia="ru-RU"/>
    </w:rPr>
  </w:style>
  <w:style w:type="paragraph" w:styleId="21">
    <w:name w:val="toc 2"/>
    <w:basedOn w:val="a0"/>
    <w:next w:val="a0"/>
    <w:autoRedefine/>
    <w:uiPriority w:val="39"/>
    <w:unhideWhenUsed/>
    <w:rsid w:val="0022667C"/>
    <w:pPr>
      <w:spacing w:after="100"/>
      <w:ind w:left="220"/>
    </w:pPr>
    <w:rPr>
      <w:rFonts w:eastAsiaTheme="minorEastAsia" w:cs="Times New Roman"/>
      <w:lang w:eastAsia="ru-RU"/>
    </w:rPr>
  </w:style>
  <w:style w:type="paragraph" w:styleId="11">
    <w:name w:val="toc 1"/>
    <w:basedOn w:val="a0"/>
    <w:next w:val="a0"/>
    <w:autoRedefine/>
    <w:uiPriority w:val="39"/>
    <w:unhideWhenUsed/>
    <w:rsid w:val="007B5BD9"/>
    <w:pPr>
      <w:tabs>
        <w:tab w:val="left" w:pos="2699"/>
        <w:tab w:val="right" w:leader="dot" w:pos="9629"/>
      </w:tabs>
      <w:spacing w:after="0" w:line="276" w:lineRule="auto"/>
    </w:pPr>
    <w:rPr>
      <w:rFonts w:eastAsiaTheme="minorEastAsia" w:cs="Times New Roman"/>
      <w:lang w:eastAsia="ru-RU"/>
    </w:rPr>
  </w:style>
  <w:style w:type="paragraph" w:styleId="32">
    <w:name w:val="toc 3"/>
    <w:basedOn w:val="a0"/>
    <w:next w:val="a0"/>
    <w:autoRedefine/>
    <w:uiPriority w:val="39"/>
    <w:unhideWhenUsed/>
    <w:rsid w:val="0022667C"/>
    <w:pPr>
      <w:spacing w:after="100"/>
      <w:ind w:left="440"/>
    </w:pPr>
    <w:rPr>
      <w:rFonts w:eastAsiaTheme="minorEastAsia" w:cs="Times New Roman"/>
      <w:lang w:eastAsia="ru-RU"/>
    </w:rPr>
  </w:style>
  <w:style w:type="paragraph" w:styleId="a1">
    <w:name w:val="Normal (Web)"/>
    <w:basedOn w:val="a0"/>
    <w:uiPriority w:val="99"/>
    <w:unhideWhenUsed/>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annotation text"/>
    <w:basedOn w:val="a0"/>
    <w:link w:val="a7"/>
    <w:uiPriority w:val="99"/>
    <w:unhideWhenUsed/>
    <w:rsid w:val="0022667C"/>
    <w:pPr>
      <w:spacing w:line="240" w:lineRule="auto"/>
    </w:pPr>
    <w:rPr>
      <w:sz w:val="20"/>
      <w:szCs w:val="20"/>
    </w:rPr>
  </w:style>
  <w:style w:type="character" w:customStyle="1" w:styleId="a7">
    <w:name w:val="Текст примечания Знак"/>
    <w:basedOn w:val="a2"/>
    <w:link w:val="a6"/>
    <w:uiPriority w:val="99"/>
    <w:rsid w:val="0022667C"/>
    <w:rPr>
      <w:sz w:val="20"/>
      <w:szCs w:val="20"/>
    </w:rPr>
  </w:style>
  <w:style w:type="paragraph" w:customStyle="1" w:styleId="trt0xe">
    <w:name w:val="trt0xe"/>
    <w:basedOn w:val="a0"/>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0"/>
    <w:uiPriority w:val="34"/>
    <w:qFormat/>
    <w:rsid w:val="001A0B8F"/>
    <w:pPr>
      <w:spacing w:after="200" w:line="276" w:lineRule="auto"/>
      <w:ind w:left="720"/>
      <w:contextualSpacing/>
    </w:pPr>
  </w:style>
  <w:style w:type="character" w:customStyle="1" w:styleId="ts-comment-commentedtext">
    <w:name w:val="ts-comment-commentedtext"/>
    <w:basedOn w:val="a2"/>
    <w:rsid w:val="001A0B8F"/>
  </w:style>
  <w:style w:type="character" w:styleId="a9">
    <w:name w:val="Hyperlink"/>
    <w:basedOn w:val="a2"/>
    <w:uiPriority w:val="99"/>
    <w:unhideWhenUsed/>
    <w:rsid w:val="001A0B8F"/>
    <w:rPr>
      <w:color w:val="0000FF"/>
      <w:u w:val="single"/>
    </w:rPr>
  </w:style>
  <w:style w:type="paragraph" w:customStyle="1" w:styleId="12">
    <w:name w:val="Стиль1"/>
    <w:basedOn w:val="a0"/>
    <w:link w:val="1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13">
    <w:name w:val="Стиль1 Знак"/>
    <w:basedOn w:val="a2"/>
    <w:link w:val="12"/>
    <w:rsid w:val="001A0B8F"/>
    <w:rPr>
      <w:rFonts w:ascii="Times New Roman" w:hAnsi="Times New Roman" w:cs="Times New Roman"/>
      <w:sz w:val="28"/>
      <w:szCs w:val="28"/>
    </w:rPr>
  </w:style>
  <w:style w:type="paragraph" w:customStyle="1" w:styleId="22">
    <w:name w:val="Стиль2"/>
    <w:basedOn w:val="a0"/>
    <w:link w:val="2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23">
    <w:name w:val="Стиль2 Знак"/>
    <w:basedOn w:val="a2"/>
    <w:link w:val="22"/>
    <w:rsid w:val="001A0B8F"/>
    <w:rPr>
      <w:rFonts w:ascii="Times New Roman" w:hAnsi="Times New Roman" w:cs="Times New Roman"/>
      <w:sz w:val="28"/>
      <w:szCs w:val="28"/>
    </w:rPr>
  </w:style>
  <w:style w:type="character" w:styleId="aa">
    <w:name w:val="FollowedHyperlink"/>
    <w:basedOn w:val="a2"/>
    <w:uiPriority w:val="99"/>
    <w:semiHidden/>
    <w:unhideWhenUsed/>
    <w:rsid w:val="006C2B65"/>
    <w:rPr>
      <w:color w:val="954F72" w:themeColor="followedHyperlink"/>
      <w:u w:val="single"/>
    </w:rPr>
  </w:style>
  <w:style w:type="character" w:styleId="ab">
    <w:name w:val="Unresolved Mention"/>
    <w:basedOn w:val="a2"/>
    <w:uiPriority w:val="99"/>
    <w:semiHidden/>
    <w:unhideWhenUsed/>
    <w:rsid w:val="006C2B65"/>
    <w:rPr>
      <w:color w:val="605E5C"/>
      <w:shd w:val="clear" w:color="auto" w:fill="E1DFDD"/>
    </w:rPr>
  </w:style>
  <w:style w:type="character" w:customStyle="1" w:styleId="24">
    <w:name w:val="Основной текст (2)_"/>
    <w:link w:val="210"/>
    <w:uiPriority w:val="99"/>
    <w:rsid w:val="00CA3A24"/>
    <w:rPr>
      <w:rFonts w:ascii="Times New Roman" w:hAnsi="Times New Roman"/>
      <w:sz w:val="21"/>
      <w:szCs w:val="21"/>
      <w:shd w:val="clear" w:color="auto" w:fill="FFFFFF"/>
    </w:rPr>
  </w:style>
  <w:style w:type="paragraph" w:customStyle="1" w:styleId="210">
    <w:name w:val="Основной текст (2)1"/>
    <w:basedOn w:val="a0"/>
    <w:link w:val="24"/>
    <w:uiPriority w:val="99"/>
    <w:rsid w:val="00CA3A24"/>
    <w:pPr>
      <w:widowControl w:val="0"/>
      <w:shd w:val="clear" w:color="auto" w:fill="FFFFFF"/>
      <w:spacing w:after="2520" w:line="254" w:lineRule="exact"/>
      <w:jc w:val="center"/>
    </w:pPr>
    <w:rPr>
      <w:rFonts w:ascii="Times New Roman" w:hAnsi="Times New Roman"/>
      <w:sz w:val="21"/>
      <w:szCs w:val="21"/>
    </w:rPr>
  </w:style>
  <w:style w:type="character" w:customStyle="1" w:styleId="25">
    <w:name w:val="Основной текст (2)"/>
    <w:uiPriority w:val="99"/>
    <w:rsid w:val="00CA3A24"/>
    <w:rPr>
      <w:rFonts w:ascii="Times New Roman" w:hAnsi="Times New Roman" w:cs="Times New Roman"/>
      <w:sz w:val="21"/>
      <w:szCs w:val="21"/>
      <w:u w:val="none"/>
      <w:shd w:val="clear" w:color="auto" w:fill="FFFFFF"/>
    </w:rPr>
  </w:style>
  <w:style w:type="character" w:styleId="ac">
    <w:name w:val="annotation reference"/>
    <w:basedOn w:val="a2"/>
    <w:uiPriority w:val="99"/>
    <w:semiHidden/>
    <w:unhideWhenUsed/>
    <w:rsid w:val="00CA3A24"/>
    <w:rPr>
      <w:sz w:val="16"/>
      <w:szCs w:val="16"/>
    </w:rPr>
  </w:style>
  <w:style w:type="paragraph" w:styleId="ad">
    <w:name w:val="Balloon Text"/>
    <w:basedOn w:val="a0"/>
    <w:link w:val="ae"/>
    <w:uiPriority w:val="99"/>
    <w:semiHidden/>
    <w:unhideWhenUsed/>
    <w:rsid w:val="00CA3A24"/>
    <w:pPr>
      <w:spacing w:after="0" w:line="240" w:lineRule="auto"/>
    </w:pPr>
    <w:rPr>
      <w:rFonts w:ascii="Segoe UI" w:hAnsi="Segoe UI" w:cs="Segoe UI"/>
      <w:sz w:val="18"/>
      <w:szCs w:val="18"/>
    </w:rPr>
  </w:style>
  <w:style w:type="character" w:customStyle="1" w:styleId="ae">
    <w:name w:val="Текст выноски Знак"/>
    <w:basedOn w:val="a2"/>
    <w:link w:val="ad"/>
    <w:uiPriority w:val="99"/>
    <w:semiHidden/>
    <w:rsid w:val="00CA3A24"/>
    <w:rPr>
      <w:rFonts w:ascii="Segoe UI" w:hAnsi="Segoe UI" w:cs="Segoe UI"/>
      <w:sz w:val="18"/>
      <w:szCs w:val="18"/>
    </w:rPr>
  </w:style>
  <w:style w:type="paragraph" w:styleId="af">
    <w:name w:val="header"/>
    <w:basedOn w:val="a0"/>
    <w:link w:val="af0"/>
    <w:uiPriority w:val="99"/>
    <w:unhideWhenUsed/>
    <w:rsid w:val="001C7D07"/>
    <w:pPr>
      <w:tabs>
        <w:tab w:val="center" w:pos="4677"/>
        <w:tab w:val="right" w:pos="9355"/>
      </w:tabs>
      <w:spacing w:after="0" w:line="240" w:lineRule="auto"/>
    </w:pPr>
  </w:style>
  <w:style w:type="character" w:customStyle="1" w:styleId="af0">
    <w:name w:val="Верхний колонтитул Знак"/>
    <w:basedOn w:val="a2"/>
    <w:link w:val="af"/>
    <w:uiPriority w:val="99"/>
    <w:rsid w:val="001C7D07"/>
  </w:style>
  <w:style w:type="paragraph" w:styleId="af1">
    <w:name w:val="footer"/>
    <w:basedOn w:val="a0"/>
    <w:link w:val="af2"/>
    <w:uiPriority w:val="99"/>
    <w:unhideWhenUsed/>
    <w:rsid w:val="001C7D07"/>
    <w:pPr>
      <w:tabs>
        <w:tab w:val="center" w:pos="4677"/>
        <w:tab w:val="right" w:pos="9355"/>
      </w:tabs>
      <w:spacing w:after="0" w:line="240" w:lineRule="auto"/>
    </w:pPr>
  </w:style>
  <w:style w:type="character" w:customStyle="1" w:styleId="af2">
    <w:name w:val="Нижний колонтитул Знак"/>
    <w:basedOn w:val="a2"/>
    <w:link w:val="af1"/>
    <w:uiPriority w:val="99"/>
    <w:rsid w:val="001C7D07"/>
  </w:style>
  <w:style w:type="character" w:customStyle="1" w:styleId="20">
    <w:name w:val="Заголовок 2 Знак"/>
    <w:basedOn w:val="a2"/>
    <w:link w:val="2"/>
    <w:uiPriority w:val="9"/>
    <w:rsid w:val="000A2105"/>
    <w:rPr>
      <w:rFonts w:ascii="Times New Roman" w:eastAsia="Times New Roman" w:hAnsi="Times New Roman" w:cs="Times New Roman"/>
      <w:b/>
      <w:color w:val="000000"/>
      <w:sz w:val="28"/>
      <w:szCs w:val="28"/>
      <w:lang w:eastAsia="ru-RU"/>
    </w:rPr>
  </w:style>
  <w:style w:type="character" w:customStyle="1" w:styleId="31">
    <w:name w:val="Заголовок 3 Знак"/>
    <w:basedOn w:val="a2"/>
    <w:link w:val="30"/>
    <w:uiPriority w:val="9"/>
    <w:rsid w:val="00E1575B"/>
    <w:rPr>
      <w:rFonts w:ascii="Times New Roman" w:eastAsia="Times New Roman" w:hAnsi="Times New Roman" w:cs="Times New Roman"/>
      <w:b/>
      <w:color w:val="000000"/>
      <w:sz w:val="28"/>
      <w:szCs w:val="28"/>
      <w:lang w:eastAsia="ru-RU"/>
    </w:rPr>
  </w:style>
  <w:style w:type="paragraph" w:customStyle="1" w:styleId="14">
    <w:name w:val="Обычный1"/>
    <w:basedOn w:val="a0"/>
    <w:link w:val="CharChar"/>
    <w:qFormat/>
    <w:rsid w:val="0025371C"/>
    <w:pPr>
      <w:spacing w:after="0" w:line="360" w:lineRule="auto"/>
      <w:ind w:firstLine="851"/>
      <w:jc w:val="both"/>
    </w:pPr>
    <w:rPr>
      <w:rFonts w:ascii="Times New Roman" w:eastAsia="Times New Roman" w:hAnsi="Times New Roman" w:cs="Times New Roman"/>
      <w:sz w:val="24"/>
      <w:szCs w:val="24"/>
      <w:lang w:eastAsia="ru-RU"/>
    </w:rPr>
  </w:style>
  <w:style w:type="character" w:customStyle="1" w:styleId="CharChar">
    <w:name w:val="Обычный Char Char"/>
    <w:basedOn w:val="a2"/>
    <w:link w:val="14"/>
    <w:rsid w:val="0025371C"/>
    <w:rPr>
      <w:rFonts w:ascii="Times New Roman" w:eastAsia="Times New Roman" w:hAnsi="Times New Roman" w:cs="Times New Roman"/>
      <w:sz w:val="24"/>
      <w:szCs w:val="24"/>
      <w:lang w:eastAsia="ru-RU"/>
    </w:rPr>
  </w:style>
  <w:style w:type="table" w:styleId="af3">
    <w:name w:val="Table Grid"/>
    <w:basedOn w:val="a3"/>
    <w:rsid w:val="0025371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Абычней"/>
    <w:basedOn w:val="a"/>
    <w:link w:val="af5"/>
    <w:qFormat/>
    <w:rsid w:val="0025371C"/>
    <w:pPr>
      <w:numPr>
        <w:numId w:val="0"/>
      </w:numPr>
      <w:spacing w:line="240" w:lineRule="auto"/>
      <w:ind w:left="714" w:hanging="357"/>
    </w:pPr>
    <w:rPr>
      <w:b w:val="0"/>
      <w:sz w:val="24"/>
      <w:lang w:val="ru-RU"/>
    </w:rPr>
  </w:style>
  <w:style w:type="character" w:customStyle="1" w:styleId="af5">
    <w:name w:val="Абычней Знак"/>
    <w:basedOn w:val="CharChar"/>
    <w:link w:val="af4"/>
    <w:rsid w:val="0025371C"/>
    <w:rPr>
      <w:rFonts w:ascii="Times New Roman" w:eastAsia="Times New Roman" w:hAnsi="Times New Roman" w:cs="Times New Roman"/>
      <w:sz w:val="24"/>
      <w:szCs w:val="24"/>
      <w:lang w:eastAsia="ru-RU"/>
    </w:rPr>
  </w:style>
  <w:style w:type="paragraph" w:customStyle="1" w:styleId="a">
    <w:name w:val="абоб"/>
    <w:basedOn w:val="14"/>
    <w:link w:val="af6"/>
    <w:qFormat/>
    <w:rsid w:val="0025371C"/>
    <w:pPr>
      <w:numPr>
        <w:numId w:val="2"/>
      </w:numPr>
    </w:pPr>
    <w:rPr>
      <w:b/>
      <w:sz w:val="28"/>
      <w:lang w:val="en-US"/>
    </w:rPr>
  </w:style>
  <w:style w:type="paragraph" w:customStyle="1" w:styleId="26">
    <w:name w:val="абоб2"/>
    <w:basedOn w:val="14"/>
    <w:link w:val="27"/>
    <w:qFormat/>
    <w:rsid w:val="0025371C"/>
    <w:pPr>
      <w:ind w:left="503" w:firstLine="348"/>
    </w:pPr>
    <w:rPr>
      <w:b/>
      <w:sz w:val="28"/>
    </w:rPr>
  </w:style>
  <w:style w:type="character" w:customStyle="1" w:styleId="af6">
    <w:name w:val="абоб Знак"/>
    <w:basedOn w:val="CharChar"/>
    <w:link w:val="a"/>
    <w:rsid w:val="0025371C"/>
    <w:rPr>
      <w:rFonts w:ascii="Times New Roman" w:eastAsia="Times New Roman" w:hAnsi="Times New Roman" w:cs="Times New Roman"/>
      <w:b/>
      <w:sz w:val="28"/>
      <w:szCs w:val="24"/>
      <w:lang w:val="en-US" w:eastAsia="ru-RU"/>
    </w:rPr>
  </w:style>
  <w:style w:type="paragraph" w:customStyle="1" w:styleId="Default">
    <w:name w:val="Default"/>
    <w:rsid w:val="0025371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27">
    <w:name w:val="абоб2 Знак"/>
    <w:basedOn w:val="CharChar"/>
    <w:link w:val="26"/>
    <w:rsid w:val="0025371C"/>
    <w:rPr>
      <w:rFonts w:ascii="Times New Roman" w:eastAsia="Times New Roman" w:hAnsi="Times New Roman" w:cs="Times New Roman"/>
      <w:b/>
      <w:sz w:val="28"/>
      <w:szCs w:val="24"/>
      <w:lang w:eastAsia="ru-RU"/>
    </w:rPr>
  </w:style>
  <w:style w:type="paragraph" w:customStyle="1" w:styleId="3">
    <w:name w:val="абоб3"/>
    <w:basedOn w:val="26"/>
    <w:link w:val="33"/>
    <w:qFormat/>
    <w:rsid w:val="0025371C"/>
    <w:pPr>
      <w:numPr>
        <w:ilvl w:val="2"/>
        <w:numId w:val="2"/>
      </w:numPr>
    </w:pPr>
    <w:rPr>
      <w:bCs/>
      <w:szCs w:val="28"/>
    </w:rPr>
  </w:style>
  <w:style w:type="character" w:customStyle="1" w:styleId="33">
    <w:name w:val="абоб3 Знак"/>
    <w:basedOn w:val="27"/>
    <w:link w:val="3"/>
    <w:rsid w:val="0025371C"/>
    <w:rPr>
      <w:rFonts w:ascii="Times New Roman" w:eastAsia="Times New Roman" w:hAnsi="Times New Roman" w:cs="Times New Roman"/>
      <w:b/>
      <w:bCs/>
      <w:sz w:val="28"/>
      <w:szCs w:val="28"/>
      <w:lang w:eastAsia="ru-RU"/>
    </w:rPr>
  </w:style>
  <w:style w:type="paragraph" w:customStyle="1" w:styleId="2222">
    <w:name w:val="222Стиль2"/>
    <w:basedOn w:val="a0"/>
    <w:link w:val="22220"/>
    <w:qFormat/>
    <w:rsid w:val="00572D84"/>
    <w:pPr>
      <w:spacing w:after="0" w:line="360" w:lineRule="auto"/>
      <w:jc w:val="both"/>
    </w:pPr>
    <w:rPr>
      <w:rFonts w:ascii="Times New Roman" w:eastAsia="Times New Roman" w:hAnsi="Times New Roman" w:cs="Times New Roman"/>
      <w:color w:val="000000"/>
      <w:sz w:val="28"/>
      <w:szCs w:val="24"/>
      <w:lang w:eastAsia="ru-RU"/>
    </w:rPr>
  </w:style>
  <w:style w:type="character" w:customStyle="1" w:styleId="22220">
    <w:name w:val="222Стиль2 Знак"/>
    <w:basedOn w:val="20"/>
    <w:link w:val="2222"/>
    <w:rsid w:val="00572D84"/>
    <w:rPr>
      <w:rFonts w:ascii="Times New Roman" w:eastAsia="Times New Roman" w:hAnsi="Times New Roman" w:cs="Times New Roman"/>
      <w:b w:val="0"/>
      <w:color w:val="000000"/>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151171">
      <w:bodyDiv w:val="1"/>
      <w:marLeft w:val="0"/>
      <w:marRight w:val="0"/>
      <w:marTop w:val="0"/>
      <w:marBottom w:val="0"/>
      <w:divBdr>
        <w:top w:val="none" w:sz="0" w:space="0" w:color="auto"/>
        <w:left w:val="none" w:sz="0" w:space="0" w:color="auto"/>
        <w:bottom w:val="none" w:sz="0" w:space="0" w:color="auto"/>
        <w:right w:val="none" w:sz="0" w:space="0" w:color="auto"/>
      </w:divBdr>
    </w:div>
    <w:div w:id="470826282">
      <w:bodyDiv w:val="1"/>
      <w:marLeft w:val="0"/>
      <w:marRight w:val="0"/>
      <w:marTop w:val="0"/>
      <w:marBottom w:val="0"/>
      <w:divBdr>
        <w:top w:val="none" w:sz="0" w:space="0" w:color="auto"/>
        <w:left w:val="none" w:sz="0" w:space="0" w:color="auto"/>
        <w:bottom w:val="none" w:sz="0" w:space="0" w:color="auto"/>
        <w:right w:val="none" w:sz="0" w:space="0" w:color="auto"/>
      </w:divBdr>
      <w:divsChild>
        <w:div w:id="1632009546">
          <w:marLeft w:val="360"/>
          <w:marRight w:val="0"/>
          <w:marTop w:val="200"/>
          <w:marBottom w:val="0"/>
          <w:divBdr>
            <w:top w:val="none" w:sz="0" w:space="0" w:color="auto"/>
            <w:left w:val="none" w:sz="0" w:space="0" w:color="auto"/>
            <w:bottom w:val="none" w:sz="0" w:space="0" w:color="auto"/>
            <w:right w:val="none" w:sz="0" w:space="0" w:color="auto"/>
          </w:divBdr>
        </w:div>
        <w:div w:id="592595428">
          <w:marLeft w:val="360"/>
          <w:marRight w:val="0"/>
          <w:marTop w:val="200"/>
          <w:marBottom w:val="0"/>
          <w:divBdr>
            <w:top w:val="none" w:sz="0" w:space="0" w:color="auto"/>
            <w:left w:val="none" w:sz="0" w:space="0" w:color="auto"/>
            <w:bottom w:val="none" w:sz="0" w:space="0" w:color="auto"/>
            <w:right w:val="none" w:sz="0" w:space="0" w:color="auto"/>
          </w:divBdr>
        </w:div>
        <w:div w:id="1333872105">
          <w:marLeft w:val="360"/>
          <w:marRight w:val="0"/>
          <w:marTop w:val="200"/>
          <w:marBottom w:val="0"/>
          <w:divBdr>
            <w:top w:val="none" w:sz="0" w:space="0" w:color="auto"/>
            <w:left w:val="none" w:sz="0" w:space="0" w:color="auto"/>
            <w:bottom w:val="none" w:sz="0" w:space="0" w:color="auto"/>
            <w:right w:val="none" w:sz="0" w:space="0" w:color="auto"/>
          </w:divBdr>
        </w:div>
        <w:div w:id="312834107">
          <w:marLeft w:val="360"/>
          <w:marRight w:val="0"/>
          <w:marTop w:val="200"/>
          <w:marBottom w:val="0"/>
          <w:divBdr>
            <w:top w:val="none" w:sz="0" w:space="0" w:color="auto"/>
            <w:left w:val="none" w:sz="0" w:space="0" w:color="auto"/>
            <w:bottom w:val="none" w:sz="0" w:space="0" w:color="auto"/>
            <w:right w:val="none" w:sz="0" w:space="0" w:color="auto"/>
          </w:divBdr>
        </w:div>
        <w:div w:id="1262030836">
          <w:marLeft w:val="360"/>
          <w:marRight w:val="0"/>
          <w:marTop w:val="200"/>
          <w:marBottom w:val="0"/>
          <w:divBdr>
            <w:top w:val="none" w:sz="0" w:space="0" w:color="auto"/>
            <w:left w:val="none" w:sz="0" w:space="0" w:color="auto"/>
            <w:bottom w:val="none" w:sz="0" w:space="0" w:color="auto"/>
            <w:right w:val="none" w:sz="0" w:space="0" w:color="auto"/>
          </w:divBdr>
        </w:div>
      </w:divsChild>
    </w:div>
    <w:div w:id="1354500364">
      <w:bodyDiv w:val="1"/>
      <w:marLeft w:val="0"/>
      <w:marRight w:val="0"/>
      <w:marTop w:val="0"/>
      <w:marBottom w:val="0"/>
      <w:divBdr>
        <w:top w:val="none" w:sz="0" w:space="0" w:color="auto"/>
        <w:left w:val="none" w:sz="0" w:space="0" w:color="auto"/>
        <w:bottom w:val="none" w:sz="0" w:space="0" w:color="auto"/>
        <w:right w:val="none" w:sz="0" w:space="0" w:color="auto"/>
      </w:divBdr>
    </w:div>
    <w:div w:id="1798454107">
      <w:bodyDiv w:val="1"/>
      <w:marLeft w:val="0"/>
      <w:marRight w:val="0"/>
      <w:marTop w:val="0"/>
      <w:marBottom w:val="0"/>
      <w:divBdr>
        <w:top w:val="none" w:sz="0" w:space="0" w:color="auto"/>
        <w:left w:val="none" w:sz="0" w:space="0" w:color="auto"/>
        <w:bottom w:val="none" w:sz="0" w:space="0" w:color="auto"/>
        <w:right w:val="none" w:sz="0" w:space="0" w:color="auto"/>
      </w:divBdr>
    </w:div>
    <w:div w:id="1804882769">
      <w:bodyDiv w:val="1"/>
      <w:marLeft w:val="0"/>
      <w:marRight w:val="0"/>
      <w:marTop w:val="0"/>
      <w:marBottom w:val="0"/>
      <w:divBdr>
        <w:top w:val="none" w:sz="0" w:space="0" w:color="auto"/>
        <w:left w:val="none" w:sz="0" w:space="0" w:color="auto"/>
        <w:bottom w:val="none" w:sz="0" w:space="0" w:color="auto"/>
        <w:right w:val="none" w:sz="0" w:space="0" w:color="auto"/>
      </w:divBdr>
    </w:div>
    <w:div w:id="1866672655">
      <w:bodyDiv w:val="1"/>
      <w:marLeft w:val="0"/>
      <w:marRight w:val="0"/>
      <w:marTop w:val="0"/>
      <w:marBottom w:val="0"/>
      <w:divBdr>
        <w:top w:val="none" w:sz="0" w:space="0" w:color="auto"/>
        <w:left w:val="none" w:sz="0" w:space="0" w:color="auto"/>
        <w:bottom w:val="none" w:sz="0" w:space="0" w:color="auto"/>
        <w:right w:val="none" w:sz="0" w:space="0" w:color="auto"/>
      </w:divBdr>
    </w:div>
    <w:div w:id="1948659900">
      <w:bodyDiv w:val="1"/>
      <w:marLeft w:val="0"/>
      <w:marRight w:val="0"/>
      <w:marTop w:val="0"/>
      <w:marBottom w:val="0"/>
      <w:divBdr>
        <w:top w:val="none" w:sz="0" w:space="0" w:color="auto"/>
        <w:left w:val="none" w:sz="0" w:space="0" w:color="auto"/>
        <w:bottom w:val="none" w:sz="0" w:space="0" w:color="auto"/>
        <w:right w:val="none" w:sz="0" w:space="0" w:color="auto"/>
      </w:divBdr>
    </w:div>
    <w:div w:id="197848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hyperlink" Target="http://e.lanbook.com/book/5239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e.lanbook.com/book/75809"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Visio_Drawing3.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hyperlink" Target="http://e.lanbook.com/book/75822"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image" Target="media/image9.png"/><Relationship Id="rId41" Type="http://schemas.openxmlformats.org/officeDocument/2006/relationships/hyperlink" Target="http://e.lanbook.com/book/5242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7FE09B-D045-4884-8315-765537A55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35</Pages>
  <Words>5001</Words>
  <Characters>28508</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Хромов</dc:creator>
  <cp:keywords/>
  <dc:description/>
  <cp:lastModifiedBy>Александр Хромов</cp:lastModifiedBy>
  <cp:revision>388</cp:revision>
  <cp:lastPrinted>2021-05-22T22:49:00Z</cp:lastPrinted>
  <dcterms:created xsi:type="dcterms:W3CDTF">2021-05-22T22:48:00Z</dcterms:created>
  <dcterms:modified xsi:type="dcterms:W3CDTF">2021-12-07T00:01:00Z</dcterms:modified>
</cp:coreProperties>
</file>